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F1AA51" w14:textId="1A6C25A8" w:rsidR="00630537" w:rsidRDefault="006819F2" w:rsidP="00630537">
      <w:r>
        <w:rPr>
          <w:noProof/>
        </w:rPr>
        <w:drawing>
          <wp:inline distT="0" distB="0" distL="0" distR="0" wp14:anchorId="288E7F86" wp14:editId="41ED5F85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FCDA7" w14:textId="77777777" w:rsidR="006D64AA" w:rsidRDefault="006D64AA" w:rsidP="00CB43C6">
      <w:pPr>
        <w:pStyle w:val="Sumrio1"/>
      </w:pPr>
    </w:p>
    <w:p w14:paraId="44214C8B" w14:textId="77777777" w:rsidR="006D64AA" w:rsidRDefault="006D64AA" w:rsidP="006D64AA"/>
    <w:p w14:paraId="4C825845" w14:textId="77777777" w:rsidR="006D64AA" w:rsidRDefault="006D64AA" w:rsidP="00CB43C6">
      <w:pPr>
        <w:pStyle w:val="Sumrio1"/>
      </w:pPr>
    </w:p>
    <w:p w14:paraId="3F813EDC" w14:textId="77777777" w:rsidR="006D64AA" w:rsidRDefault="006D64AA" w:rsidP="006D64AA"/>
    <w:p w14:paraId="5C55580F" w14:textId="7520505A" w:rsidR="006D64AA" w:rsidRDefault="001B1F6A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23B16847" wp14:editId="4AB92574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28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4AB547" w14:textId="77777777" w:rsidR="006D64AA" w:rsidRDefault="006D64AA" w:rsidP="006D64AA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76192D8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EF5477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2C3D14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40BFA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80627B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F2F59F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69B76E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52D66D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CF27A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B316B43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ECE69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58303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A3E684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7332B6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1516C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1180D5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2C480CD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8DE2D0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942F63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ECFB2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B16847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" o:allowoverlap="f" stroked="f">
                <v:textbox inset="0,0,0,0">
                  <w:txbxContent>
                    <w:p w14:paraId="3D4AB547" w14:textId="77777777" w:rsidR="006D64AA" w:rsidRDefault="006D64AA" w:rsidP="006D64AA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76192D8C" w14:textId="77777777" w:rsidR="006D64AA" w:rsidRDefault="006D64AA" w:rsidP="006D64AA">
                      <w:pPr>
                        <w:pStyle w:val="NomedoAutoreCurso"/>
                      </w:pPr>
                    </w:p>
                    <w:p w14:paraId="3EF54779" w14:textId="77777777" w:rsidR="006D64AA" w:rsidRDefault="006D64AA" w:rsidP="006D64AA">
                      <w:pPr>
                        <w:pStyle w:val="NomedoAutoreCurso"/>
                      </w:pPr>
                    </w:p>
                    <w:p w14:paraId="62C3D149" w14:textId="77777777" w:rsidR="006D64AA" w:rsidRDefault="006D64AA" w:rsidP="006D64AA">
                      <w:pPr>
                        <w:pStyle w:val="NomedoAutoreCurso"/>
                      </w:pPr>
                    </w:p>
                    <w:p w14:paraId="0D40BFAE" w14:textId="77777777" w:rsidR="006D64AA" w:rsidRDefault="006D64AA" w:rsidP="006D64AA">
                      <w:pPr>
                        <w:pStyle w:val="NomedoAutoreCurso"/>
                      </w:pPr>
                    </w:p>
                    <w:p w14:paraId="080627BE" w14:textId="77777777" w:rsidR="006D64AA" w:rsidRDefault="006D64AA" w:rsidP="006D64AA">
                      <w:pPr>
                        <w:pStyle w:val="NomedoAutoreCurso"/>
                      </w:pPr>
                    </w:p>
                    <w:p w14:paraId="6F2F59F8" w14:textId="77777777" w:rsidR="006D64AA" w:rsidRDefault="006D64AA" w:rsidP="006D64AA">
                      <w:pPr>
                        <w:pStyle w:val="NomedoAutoreCurso"/>
                      </w:pPr>
                    </w:p>
                    <w:p w14:paraId="069B76E8" w14:textId="77777777" w:rsidR="006D64AA" w:rsidRDefault="006D64AA" w:rsidP="006D64AA">
                      <w:pPr>
                        <w:pStyle w:val="NomedoAutoreCurso"/>
                      </w:pPr>
                    </w:p>
                    <w:p w14:paraId="152D66D8" w14:textId="77777777" w:rsidR="006D64AA" w:rsidRDefault="006D64AA" w:rsidP="006D64AA">
                      <w:pPr>
                        <w:pStyle w:val="NomedoAutoreCurso"/>
                      </w:pPr>
                    </w:p>
                    <w:p w14:paraId="09CF27AA" w14:textId="77777777" w:rsidR="006D64AA" w:rsidRDefault="006D64AA" w:rsidP="006D64AA">
                      <w:pPr>
                        <w:pStyle w:val="NomedoAutoreCurso"/>
                      </w:pPr>
                    </w:p>
                    <w:p w14:paraId="6B316B43" w14:textId="77777777" w:rsidR="006D64AA" w:rsidRDefault="006D64AA" w:rsidP="006D64AA">
                      <w:pPr>
                        <w:pStyle w:val="NomedoAutoreCurso"/>
                      </w:pPr>
                    </w:p>
                    <w:p w14:paraId="61ECE69E" w14:textId="77777777" w:rsidR="006D64AA" w:rsidRDefault="006D64AA" w:rsidP="006D64AA">
                      <w:pPr>
                        <w:pStyle w:val="NomedoAutoreCurso"/>
                      </w:pPr>
                    </w:p>
                    <w:p w14:paraId="58583036" w14:textId="77777777" w:rsidR="006D64AA" w:rsidRDefault="006D64AA" w:rsidP="006D64AA">
                      <w:pPr>
                        <w:pStyle w:val="NomedoAutoreCurso"/>
                      </w:pPr>
                    </w:p>
                    <w:p w14:paraId="4A3E6846" w14:textId="77777777" w:rsidR="006D64AA" w:rsidRDefault="006D64AA" w:rsidP="006D64AA">
                      <w:pPr>
                        <w:pStyle w:val="NomedoAutoreCurso"/>
                      </w:pPr>
                    </w:p>
                    <w:p w14:paraId="57332B68" w14:textId="77777777" w:rsidR="006D64AA" w:rsidRDefault="006D64AA" w:rsidP="006D64AA">
                      <w:pPr>
                        <w:pStyle w:val="NomedoAutoreCurso"/>
                      </w:pPr>
                    </w:p>
                    <w:p w14:paraId="611516C9" w14:textId="77777777" w:rsidR="006D64AA" w:rsidRDefault="006D64AA" w:rsidP="006D64AA">
                      <w:pPr>
                        <w:pStyle w:val="NomedoAutoreCurso"/>
                      </w:pPr>
                    </w:p>
                    <w:p w14:paraId="01180D57" w14:textId="77777777" w:rsidR="006D64AA" w:rsidRDefault="006D64AA" w:rsidP="006D64AA">
                      <w:pPr>
                        <w:pStyle w:val="NomedoAutoreCurso"/>
                      </w:pPr>
                    </w:p>
                    <w:p w14:paraId="12C480CD" w14:textId="77777777" w:rsidR="006D64AA" w:rsidRDefault="006D64AA" w:rsidP="006D64AA">
                      <w:pPr>
                        <w:pStyle w:val="NomedoAutoreCurso"/>
                      </w:pPr>
                    </w:p>
                    <w:p w14:paraId="178DE2D0" w14:textId="77777777" w:rsidR="006D64AA" w:rsidRDefault="006D64AA" w:rsidP="006D64AA">
                      <w:pPr>
                        <w:pStyle w:val="NomedoAutoreCurso"/>
                      </w:pPr>
                    </w:p>
                    <w:p w14:paraId="3942F63B" w14:textId="77777777" w:rsidR="006D64AA" w:rsidRDefault="006D64AA" w:rsidP="006D64AA">
                      <w:pPr>
                        <w:pStyle w:val="NomedoAutoreCurso"/>
                      </w:pPr>
                    </w:p>
                    <w:p w14:paraId="58ECFB27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12024FE" w14:textId="77777777" w:rsidR="006D64AA" w:rsidRDefault="006D64AA" w:rsidP="006D64AA"/>
    <w:p w14:paraId="5938138A" w14:textId="77777777" w:rsidR="006D64AA" w:rsidRDefault="006D64AA" w:rsidP="006D64AA"/>
    <w:p w14:paraId="57528B38" w14:textId="77777777" w:rsidR="006D64AA" w:rsidRDefault="006D64AA" w:rsidP="006D64AA"/>
    <w:p w14:paraId="14B3C760" w14:textId="77777777" w:rsidR="006D64AA" w:rsidRDefault="006D64AA" w:rsidP="006D64AA"/>
    <w:p w14:paraId="4FF47428" w14:textId="77777777" w:rsidR="006D64AA" w:rsidRDefault="006D64AA" w:rsidP="006D64AA"/>
    <w:p w14:paraId="70190AE7" w14:textId="77777777" w:rsidR="006D64AA" w:rsidRDefault="006D64AA" w:rsidP="006D64AA"/>
    <w:p w14:paraId="0BC44119" w14:textId="77777777" w:rsidR="006D64AA" w:rsidRDefault="006D64AA" w:rsidP="006D64AA"/>
    <w:p w14:paraId="03021542" w14:textId="77777777" w:rsidR="006D64AA" w:rsidRDefault="006D64AA" w:rsidP="006D64AA"/>
    <w:p w14:paraId="01F628CC" w14:textId="77777777" w:rsidR="006D64AA" w:rsidRDefault="006D64AA" w:rsidP="006D64AA"/>
    <w:p w14:paraId="5B87C6D8" w14:textId="77777777" w:rsidR="006D64AA" w:rsidRDefault="006D64AA" w:rsidP="006D64AA"/>
    <w:p w14:paraId="02E427CE" w14:textId="77777777" w:rsidR="006D64AA" w:rsidRDefault="006D64AA" w:rsidP="006D64AA"/>
    <w:p w14:paraId="05D7C5C8" w14:textId="77777777" w:rsidR="006D64AA" w:rsidRDefault="006D64AA" w:rsidP="006D64AA"/>
    <w:p w14:paraId="41CB4920" w14:textId="0C64E8A9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67FA3871" wp14:editId="3BDEBFDD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27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9D9921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27084E79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04B73660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FA3871" id="Text Box 66" o:spid="_x0000_s1027" type="#_x0000_t202" style="position:absolute;left:0;text-align:left;margin-left:85.05pt;margin-top:422.4pt;width:453.55pt;height:306.8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" o:allowoverlap="f" stroked="f">
                <v:textbox inset="0,0,0,0">
                  <w:txbxContent>
                    <w:p w14:paraId="469D9921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27084E79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04B73660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EC11554" w14:textId="77777777" w:rsidR="006D64AA" w:rsidRDefault="006D64AA" w:rsidP="006D64AA"/>
    <w:p w14:paraId="405BF15C" w14:textId="77777777" w:rsidR="006D64AA" w:rsidRDefault="006D64AA" w:rsidP="006D64AA">
      <w:pPr>
        <w:pStyle w:val="SubttulodoTrabalho"/>
      </w:pPr>
    </w:p>
    <w:p w14:paraId="224738F4" w14:textId="77777777" w:rsidR="006D64AA" w:rsidRDefault="006D64AA" w:rsidP="006D64AA"/>
    <w:p w14:paraId="2160BD03" w14:textId="77777777" w:rsidR="006D64AA" w:rsidRDefault="006D64AA" w:rsidP="006D64AA"/>
    <w:p w14:paraId="173FE3CD" w14:textId="77777777" w:rsidR="006D64AA" w:rsidRDefault="006D64AA" w:rsidP="006D64AA"/>
    <w:p w14:paraId="0912DC6F" w14:textId="77777777" w:rsidR="006D64AA" w:rsidRDefault="006D64AA" w:rsidP="006D64AA"/>
    <w:p w14:paraId="339F4134" w14:textId="77777777" w:rsidR="006D64AA" w:rsidRDefault="006D64AA" w:rsidP="006D64AA"/>
    <w:p w14:paraId="7F95282D" w14:textId="77777777" w:rsidR="006D64AA" w:rsidRDefault="006D64AA" w:rsidP="006D64AA"/>
    <w:p w14:paraId="183340B5" w14:textId="77777777" w:rsidR="006D64AA" w:rsidRDefault="006D64AA" w:rsidP="006D64AA"/>
    <w:p w14:paraId="01462B10" w14:textId="77777777" w:rsidR="006D64AA" w:rsidRDefault="006D64AA" w:rsidP="006D64AA"/>
    <w:p w14:paraId="7BEEA6FA" w14:textId="77777777" w:rsidR="006D64AA" w:rsidRDefault="006D64AA" w:rsidP="006D64AA"/>
    <w:p w14:paraId="0D88BE6F" w14:textId="77777777" w:rsidR="006D64AA" w:rsidRDefault="006D64AA" w:rsidP="006D64AA"/>
    <w:p w14:paraId="51FE5FD8" w14:textId="77777777" w:rsidR="006D64AA" w:rsidRDefault="006D64AA" w:rsidP="006D64AA"/>
    <w:p w14:paraId="26AFD22A" w14:textId="77777777" w:rsidR="006D64AA" w:rsidRDefault="006D64AA" w:rsidP="006D64AA"/>
    <w:p w14:paraId="421E4FED" w14:textId="77777777" w:rsidR="006D64AA" w:rsidRDefault="006D64AA" w:rsidP="006D64AA"/>
    <w:p w14:paraId="1FED198E" w14:textId="77777777" w:rsidR="006D64AA" w:rsidRDefault="006D64AA" w:rsidP="00CB43C6">
      <w:pPr>
        <w:pStyle w:val="Sumrio1"/>
      </w:pPr>
    </w:p>
    <w:p w14:paraId="65FA29FC" w14:textId="77777777" w:rsidR="006D64AA" w:rsidRDefault="006D64AA" w:rsidP="006D64AA"/>
    <w:p w14:paraId="49299ABD" w14:textId="508B71A2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1" locked="1" layoutInCell="1" allowOverlap="0" wp14:anchorId="0554404A" wp14:editId="6B734A43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26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AFFE10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69B28A5F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01734132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3D98D71B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2B810CA4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10CEA8C0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4404A" id="Text Box 63" o:spid="_x0000_s1028" type="#_x0000_t202" style="position:absolute;left:0;text-align:left;margin-left:85.05pt;margin-top:747.6pt;width:453.55pt;height:36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" o:allowoverlap="f" stroked="f">
                <v:textbox inset="0,0,0,0">
                  <w:txbxContent>
                    <w:p w14:paraId="3BAFFE10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69B28A5F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01734132" w14:textId="77777777" w:rsidR="006D64AA" w:rsidRDefault="006D64AA" w:rsidP="006D64AA">
                      <w:pPr>
                        <w:pStyle w:val="LocaleAnodeEntrega"/>
                      </w:pPr>
                    </w:p>
                    <w:p w14:paraId="3D98D71B" w14:textId="77777777" w:rsidR="006D64AA" w:rsidRDefault="006D64AA" w:rsidP="006D64AA">
                      <w:pPr>
                        <w:pStyle w:val="LocaleAnodeEntrega"/>
                      </w:pPr>
                    </w:p>
                    <w:p w14:paraId="2B810CA4" w14:textId="77777777" w:rsidR="006D64AA" w:rsidRDefault="006D64AA" w:rsidP="006D64AA">
                      <w:pPr>
                        <w:pStyle w:val="LocaleAnodeEntrega"/>
                      </w:pPr>
                    </w:p>
                    <w:p w14:paraId="10CEA8C0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5C22179B" w14:textId="14E81632" w:rsidR="006D64AA" w:rsidRDefault="001B1F6A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C330651" wp14:editId="40F4E965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25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1CEB65" id="Rectangle 69" o:spid="_x0000_s1026" style="position:absolute;margin-left:85.05pt;margin-top:742.05pt;width:451.85pt;height:3.7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" fillcolor="green" stroked="f" strokeweight="1pt">
                <w10:wrap anchorx="page" anchory="page"/>
              </v:rect>
            </w:pict>
          </mc:Fallback>
        </mc:AlternateContent>
      </w:r>
    </w:p>
    <w:p w14:paraId="22F07212" w14:textId="77A24F59" w:rsidR="006D64AA" w:rsidRDefault="006D64AA" w:rsidP="006D64AA"/>
    <w:p w14:paraId="7D54F16E" w14:textId="4A7641B7" w:rsidR="006722CE" w:rsidRDefault="0026469C" w:rsidP="00263734">
      <w:pPr>
        <w:tabs>
          <w:tab w:val="left" w:pos="709"/>
        </w:tabs>
      </w:pPr>
      <w:r>
        <w:rPr>
          <w:noProof/>
          <w:snapToGrid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1" layoutInCell="1" allowOverlap="0" wp14:anchorId="35C3DF80" wp14:editId="0D08AE0F">
                <wp:simplePos x="0" y="0"/>
                <wp:positionH relativeFrom="column">
                  <wp:posOffset>-1833</wp:posOffset>
                </wp:positionH>
                <wp:positionV relativeFrom="page">
                  <wp:posOffset>1076325</wp:posOffset>
                </wp:positionV>
                <wp:extent cx="5626800" cy="2365200"/>
                <wp:effectExtent l="0" t="0" r="0" b="0"/>
                <wp:wrapNone/>
                <wp:docPr id="3" name="Agrupar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6800" cy="2365200"/>
                          <a:chOff x="0" y="0"/>
                          <a:chExt cx="5628173" cy="2366333"/>
                        </a:xfrm>
                      </wpg:grpSpPr>
                      <pic:pic xmlns:pic="http://schemas.openxmlformats.org/drawingml/2006/picture">
                        <pic:nvPicPr>
                          <pic:cNvPr id="6" name="Imagem 6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50566" y="1466490"/>
                            <a:ext cx="2152650" cy="79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" name="Imagem 11" descr="imagem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638" y="0"/>
                            <a:ext cx="5550535" cy="1301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Imagem 1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2787" b="13115"/>
                          <a:stretch/>
                        </pic:blipFill>
                        <pic:spPr bwMode="auto">
                          <a:xfrm>
                            <a:off x="0" y="1423358"/>
                            <a:ext cx="2619375" cy="9429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DD91B67" id="Agrupar 3" o:spid="_x0000_s1026" style="position:absolute;margin-left:-.15pt;margin-top:84.75pt;width:443.05pt;height:186.25pt;z-index:251666432;mso-position-vertical-relative:page;mso-width-relative:margin;mso-height-relative:margin" coordsize="56281,23663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" o:allowoverlap="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m 6" o:spid="_x0000_s1027" type="#_x0000_t75" style="position:absolute;left:34505;top:14664;width:21527;height:79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">
                  <v:imagedata r:id="rId12" o:title=""/>
                </v:shape>
                <v:shape id="Imagem 11" o:spid="_x0000_s1028" type="#_x0000_t75" alt="imagem" style="position:absolute;left:776;width:55505;height:13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">
                  <v:imagedata r:id="rId13" o:title="imagem"/>
                </v:shape>
                <v:shape id="Imagem 10" o:spid="_x0000_s1029" type="#_x0000_t75" style="position:absolute;top:14233;width:26193;height:94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">
                  <v:imagedata r:id="rId14" o:title="" croptop="21487f" cropbottom="8595f"/>
                </v:shape>
                <w10:wrap anchory="page"/>
                <w10:anchorlock/>
              </v:group>
            </w:pict>
          </mc:Fallback>
        </mc:AlternateContent>
      </w:r>
    </w:p>
    <w:p w14:paraId="3EBF0172" w14:textId="287FBEBC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9024" behindDoc="0" locked="1" layoutInCell="1" allowOverlap="0" wp14:anchorId="1C860414" wp14:editId="33F864E3">
                <wp:simplePos x="0" y="0"/>
                <wp:positionH relativeFrom="margin">
                  <wp:align>left</wp:align>
                </wp:positionH>
                <wp:positionV relativeFrom="page">
                  <wp:posOffset>3749040</wp:posOffset>
                </wp:positionV>
                <wp:extent cx="5760085" cy="1177925"/>
                <wp:effectExtent l="0" t="0" r="0" b="3175"/>
                <wp:wrapSquare wrapText="bothSides"/>
                <wp:docPr id="24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CB2A49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5C0191" w14:textId="51980E5A" w:rsidR="00263734" w:rsidRDefault="00263734" w:rsidP="00263734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2D21FF2C" w14:textId="379DC532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470D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CEB605B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DC35B7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0558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232EF6A5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BB8E232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ECA723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D01A6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50A55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5EA2E3A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3FC4E9F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16104A6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Text Box 32" o:spid="_x0000_s1029" type="#_x0000_t202" style="position:absolute;left:0;text-align:left;margin-left:0;margin-top:295.2pt;width:453.55pt;height:92.75pt;z-index:2516490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" o:allowoverlap="f" stroked="f">
                <v:textbox inset="0,0,0,0">
                  <w:txbxContent>
                    <w:p w14:paraId="20CB2A49" w14:textId="77777777" w:rsidR="00BB0176" w:rsidRDefault="00BB0176" w:rsidP="00BB0176">
                      <w:pPr>
                        <w:pStyle w:val="NomedoAutoreCurso"/>
                      </w:pPr>
                    </w:p>
                    <w:p w14:paraId="775C0191" w14:textId="51980E5A" w:rsidR="00263734" w:rsidRDefault="00263734" w:rsidP="00263734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2D21FF2C" w14:textId="379DC532" w:rsidR="00BB0176" w:rsidRDefault="00BB0176" w:rsidP="00BB0176">
                      <w:pPr>
                        <w:pStyle w:val="NomedoAutoreCurso"/>
                      </w:pPr>
                    </w:p>
                    <w:p w14:paraId="0C470DDC" w14:textId="77777777" w:rsidR="00BB0176" w:rsidRDefault="00BB0176" w:rsidP="00BB0176">
                      <w:pPr>
                        <w:pStyle w:val="NomedoAutoreCurso"/>
                      </w:pPr>
                    </w:p>
                    <w:p w14:paraId="1CEB605B" w14:textId="77777777" w:rsidR="00BB0176" w:rsidRDefault="00BB0176" w:rsidP="00BB0176">
                      <w:pPr>
                        <w:pStyle w:val="NomedoAutoreCurso"/>
                      </w:pPr>
                    </w:p>
                    <w:p w14:paraId="0CDC35B7" w14:textId="77777777" w:rsidR="00BB0176" w:rsidRDefault="00BB0176" w:rsidP="00BB0176">
                      <w:pPr>
                        <w:pStyle w:val="NomedoAutoreCurso"/>
                      </w:pPr>
                    </w:p>
                    <w:p w14:paraId="770558DC" w14:textId="77777777" w:rsidR="00BB0176" w:rsidRDefault="00BB0176" w:rsidP="00BB0176">
                      <w:pPr>
                        <w:pStyle w:val="NomedoAutoreCurso"/>
                      </w:pPr>
                    </w:p>
                    <w:p w14:paraId="232EF6A5" w14:textId="77777777" w:rsidR="00BB0176" w:rsidRDefault="00BB0176" w:rsidP="00BB0176">
                      <w:pPr>
                        <w:pStyle w:val="NomedoAutoreCurso"/>
                      </w:pPr>
                    </w:p>
                    <w:p w14:paraId="5BB8E232" w14:textId="77777777" w:rsidR="00BB0176" w:rsidRDefault="00BB0176" w:rsidP="00BB0176">
                      <w:pPr>
                        <w:pStyle w:val="NomedoAutoreCurso"/>
                      </w:pPr>
                    </w:p>
                    <w:p w14:paraId="5ECA723A" w14:textId="77777777" w:rsidR="00BB0176" w:rsidRDefault="00BB0176" w:rsidP="00BB0176">
                      <w:pPr>
                        <w:pStyle w:val="NomedoAutoreCurso"/>
                      </w:pPr>
                    </w:p>
                    <w:p w14:paraId="178D01A6" w14:textId="77777777" w:rsidR="00BB0176" w:rsidRDefault="00BB0176" w:rsidP="00BB0176">
                      <w:pPr>
                        <w:pStyle w:val="NomedoAutoreCurso"/>
                      </w:pPr>
                    </w:p>
                    <w:p w14:paraId="17850A55" w14:textId="77777777" w:rsidR="003D30C2" w:rsidRDefault="003D30C2" w:rsidP="00BB0176">
                      <w:pPr>
                        <w:pStyle w:val="NomedoAutoreCurso"/>
                      </w:pPr>
                    </w:p>
                    <w:p w14:paraId="65EA2E3A" w14:textId="77777777" w:rsidR="003D30C2" w:rsidRDefault="003D30C2" w:rsidP="00BB0176">
                      <w:pPr>
                        <w:pStyle w:val="NomedoAutoreCurso"/>
                      </w:pPr>
                    </w:p>
                    <w:p w14:paraId="63FC4E9F" w14:textId="77777777" w:rsidR="003D30C2" w:rsidRDefault="003D30C2" w:rsidP="00BB0176">
                      <w:pPr>
                        <w:pStyle w:val="NomedoAutoreCurso"/>
                      </w:pPr>
                    </w:p>
                    <w:p w14:paraId="616104A6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margin" anchory="page"/>
                <w10:anchorlock/>
              </v:shape>
            </w:pict>
          </mc:Fallback>
        </mc:AlternateContent>
      </w:r>
    </w:p>
    <w:p w14:paraId="40A74F40" w14:textId="7007916F" w:rsidR="006722CE" w:rsidRDefault="006722CE"/>
    <w:p w14:paraId="6D98261C" w14:textId="3FDBD31B" w:rsidR="006722CE" w:rsidRDefault="006722CE"/>
    <w:p w14:paraId="00FAF48A" w14:textId="2FBB7597" w:rsidR="006722CE" w:rsidRDefault="006722CE"/>
    <w:p w14:paraId="3684090E" w14:textId="30C31AC5" w:rsidR="006722CE" w:rsidRDefault="006722CE"/>
    <w:p w14:paraId="025C3D66" w14:textId="77777777" w:rsidR="006722CE" w:rsidRDefault="006722CE" w:rsidP="00887F73">
      <w:pPr>
        <w:ind w:left="720"/>
      </w:pPr>
    </w:p>
    <w:p w14:paraId="27AC32CB" w14:textId="77777777" w:rsidR="006722CE" w:rsidRDefault="006722CE"/>
    <w:p w14:paraId="14256D31" w14:textId="77777777" w:rsidR="006722CE" w:rsidRDefault="006722CE"/>
    <w:p w14:paraId="7ADABA4D" w14:textId="77777777" w:rsidR="006722CE" w:rsidRDefault="006722CE"/>
    <w:p w14:paraId="342A2372" w14:textId="77777777" w:rsidR="006722CE" w:rsidRDefault="006722CE"/>
    <w:p w14:paraId="4F9E8F79" w14:textId="77777777" w:rsidR="006722CE" w:rsidRDefault="006722CE"/>
    <w:p w14:paraId="10F3049A" w14:textId="77777777" w:rsidR="006722CE" w:rsidRDefault="006722CE"/>
    <w:p w14:paraId="56045425" w14:textId="77777777" w:rsidR="006722CE" w:rsidRDefault="006722CE"/>
    <w:p w14:paraId="7F1D053A" w14:textId="30F8C085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6976" behindDoc="0" locked="1" layoutInCell="1" allowOverlap="0" wp14:anchorId="5C574503" wp14:editId="5214B3B0">
                <wp:simplePos x="0" y="0"/>
                <wp:positionH relativeFrom="page">
                  <wp:posOffset>1080135</wp:posOffset>
                </wp:positionH>
                <wp:positionV relativeFrom="page">
                  <wp:posOffset>5479415</wp:posOffset>
                </wp:positionV>
                <wp:extent cx="5760085" cy="1477010"/>
                <wp:effectExtent l="0" t="0" r="0" b="0"/>
                <wp:wrapNone/>
                <wp:docPr id="23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68DD42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65FD0072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Text Box 19" o:spid="_x0000_s1030" type="#_x0000_t202" style="position:absolute;left:0;text-align:left;margin-left:85.05pt;margin-top:431.45pt;width:453.55pt;height:116.3pt;z-index: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" o:allowoverlap="f" stroked="f">
                <v:textbox inset="0,0,0,0">
                  <w:txbxContent>
                    <w:p w14:paraId="2468DD42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65FD0072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75E7098" w14:textId="77777777" w:rsidR="006722CE" w:rsidRDefault="006722CE"/>
    <w:p w14:paraId="1D1227B3" w14:textId="77777777" w:rsidR="006722CE" w:rsidRDefault="006722CE"/>
    <w:p w14:paraId="5C89C582" w14:textId="77777777" w:rsidR="006722CE" w:rsidRDefault="006722CE"/>
    <w:p w14:paraId="2C6AF102" w14:textId="77777777" w:rsidR="006722CE" w:rsidRDefault="006722CE"/>
    <w:p w14:paraId="1DAC98F8" w14:textId="77777777" w:rsidR="006722CE" w:rsidRDefault="006722CE"/>
    <w:p w14:paraId="01752143" w14:textId="77777777" w:rsidR="006722CE" w:rsidRDefault="006722CE"/>
    <w:p w14:paraId="0589BF8A" w14:textId="77777777" w:rsidR="006722CE" w:rsidRDefault="006722CE"/>
    <w:p w14:paraId="1085CD74" w14:textId="79B0EB4E" w:rsidR="009F0FC3" w:rsidRDefault="009F0FC3">
      <w:pPr>
        <w:pStyle w:val="NaturezadoTrabalho"/>
      </w:pPr>
    </w:p>
    <w:p w14:paraId="7827A294" w14:textId="77777777" w:rsidR="009F0FC3" w:rsidRDefault="009F0FC3">
      <w:pPr>
        <w:pStyle w:val="NaturezadoTrabalho"/>
      </w:pPr>
    </w:p>
    <w:p w14:paraId="2394F49F" w14:textId="77777777" w:rsidR="009F0FC3" w:rsidRDefault="009F0FC3">
      <w:pPr>
        <w:pStyle w:val="NaturezadoTrabalho"/>
      </w:pPr>
    </w:p>
    <w:p w14:paraId="2479302F" w14:textId="77777777" w:rsidR="009F0FC3" w:rsidRDefault="009F0FC3">
      <w:pPr>
        <w:pStyle w:val="NaturezadoTrabalho"/>
      </w:pPr>
    </w:p>
    <w:p w14:paraId="583A4C4C" w14:textId="77777777" w:rsidR="009F0FC3" w:rsidRDefault="009F0FC3">
      <w:pPr>
        <w:pStyle w:val="NaturezadoTrabalho"/>
      </w:pPr>
    </w:p>
    <w:p w14:paraId="4F8DD58D" w14:textId="77777777" w:rsidR="009F0FC3" w:rsidRDefault="009F0FC3">
      <w:pPr>
        <w:pStyle w:val="NaturezadoTrabalho"/>
      </w:pPr>
    </w:p>
    <w:p w14:paraId="0F46692D" w14:textId="77777777" w:rsidR="009F0FC3" w:rsidRDefault="009F0FC3">
      <w:pPr>
        <w:pStyle w:val="NaturezadoTrabalho"/>
      </w:pPr>
    </w:p>
    <w:p w14:paraId="1B3DACDB" w14:textId="77777777" w:rsidR="009F0FC3" w:rsidRDefault="009F0FC3">
      <w:pPr>
        <w:pStyle w:val="NaturezadoTrabalho"/>
      </w:pPr>
    </w:p>
    <w:p w14:paraId="281D084E" w14:textId="77777777" w:rsidR="009F0FC3" w:rsidRDefault="009F0FC3">
      <w:pPr>
        <w:pStyle w:val="NaturezadoTrabalho"/>
      </w:pPr>
    </w:p>
    <w:p w14:paraId="7CD45B65" w14:textId="4AF40408" w:rsidR="009F0FC3" w:rsidRDefault="001B1F6A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8000" behindDoc="1" locked="1" layoutInCell="1" allowOverlap="1" wp14:anchorId="52BD59E1" wp14:editId="7F3E53E1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22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17D116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26BD1921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BD59E1" id="Text Box 21" o:spid="_x0000_s1031" type="#_x0000_t202" style="position:absolute;left:0;text-align:left;margin-left:85.05pt;margin-top:750.95pt;width:453.55pt;height:39.4pt;z-index:-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" stroked="f">
                <v:textbox inset="0,0,0,0">
                  <w:txbxContent>
                    <w:p w14:paraId="4217D116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26BD1921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9C32155" w14:textId="77777777" w:rsidR="009F0FC3" w:rsidRDefault="009F0FC3">
      <w:pPr>
        <w:pStyle w:val="NaturezadoTrabalho"/>
      </w:pPr>
    </w:p>
    <w:p w14:paraId="4DE2AC98" w14:textId="77777777" w:rsidR="009F0FC3" w:rsidRDefault="009F0FC3">
      <w:pPr>
        <w:pStyle w:val="NaturezadoTrabalho"/>
      </w:pPr>
    </w:p>
    <w:p w14:paraId="0C0420A8" w14:textId="77777777" w:rsidR="009F0FC3" w:rsidRDefault="009F0FC3">
      <w:pPr>
        <w:pStyle w:val="NaturezadoTrabalho"/>
      </w:pPr>
    </w:p>
    <w:p w14:paraId="156593EB" w14:textId="77777777" w:rsidR="006722CE" w:rsidRDefault="006722CE"/>
    <w:p w14:paraId="74E84B66" w14:textId="567FBA70" w:rsidR="004032E2" w:rsidRDefault="001B1F6A">
      <w:pPr>
        <w:widowControl/>
        <w:jc w:val="left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330651" wp14:editId="1524E2FD">
                <wp:simplePos x="0" y="0"/>
                <wp:positionH relativeFrom="page">
                  <wp:posOffset>1232535</wp:posOffset>
                </wp:positionH>
                <wp:positionV relativeFrom="page">
                  <wp:posOffset>9481185</wp:posOffset>
                </wp:positionV>
                <wp:extent cx="5738495" cy="46990"/>
                <wp:effectExtent l="0" t="0" r="0" b="0"/>
                <wp:wrapNone/>
                <wp:docPr id="21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200DC9" id="Rectangle 69" o:spid="_x0000_s1026" style="position:absolute;margin-left:97.05pt;margin-top:746.55pt;width:451.85pt;height:3.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" fillcolor="green" stroked="f" strokeweight="1pt">
                <w10:wrap anchorx="page" anchory="page"/>
              </v:rect>
            </w:pict>
          </mc:Fallback>
        </mc:AlternateContent>
      </w:r>
    </w:p>
    <w:p w14:paraId="0EA18EA1" w14:textId="48C26EEA" w:rsidR="004032E2" w:rsidRDefault="004032E2" w:rsidP="004032E2">
      <w:pPr>
        <w:widowControl/>
        <w:jc w:val="center"/>
      </w:pPr>
    </w:p>
    <w:p w14:paraId="66E972A7" w14:textId="2244069E" w:rsidR="00887F73" w:rsidRDefault="00887F73">
      <w:pPr>
        <w:widowControl/>
        <w:jc w:val="left"/>
      </w:pPr>
      <w:r>
        <w:br w:type="page"/>
      </w:r>
    </w:p>
    <w:p w14:paraId="26BE9F36" w14:textId="2FFEA82B" w:rsidR="004032E2" w:rsidRDefault="001B1F6A" w:rsidP="00887F73">
      <w:pPr>
        <w:widowControl/>
        <w:ind w:left="720"/>
        <w:jc w:val="center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1AFF6473" wp14:editId="4324CE50">
                <wp:simplePos x="0" y="0"/>
                <wp:positionH relativeFrom="page">
                  <wp:posOffset>1080135</wp:posOffset>
                </wp:positionH>
                <wp:positionV relativeFrom="page">
                  <wp:posOffset>5451475</wp:posOffset>
                </wp:positionV>
                <wp:extent cx="5760085" cy="3314700"/>
                <wp:effectExtent l="0" t="0" r="0" b="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9FBE9D" w14:textId="6E3922D7" w:rsidR="00887F73" w:rsidRDefault="00887F73" w:rsidP="00887F73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ao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  <w:p w14:paraId="369E5ECA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74A73B07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4E907EF7" w14:textId="77777777" w:rsidR="00887F73" w:rsidRDefault="00887F73" w:rsidP="00887F7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FF6473" id="Text Box 20" o:spid="_x0000_s1032" type="#_x0000_t202" style="position:absolute;left:0;text-align:left;margin-left:85.05pt;margin-top:429.25pt;width:453.55pt;height:261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" o:allowoverlap="f" stroked="f">
                <v:textbox inset="0,0,0,0">
                  <w:txbxContent>
                    <w:p w14:paraId="599FBE9D" w14:textId="6E3922D7" w:rsidR="00887F73" w:rsidRDefault="00887F73" w:rsidP="00887F73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ao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  <w:p w14:paraId="369E5ECA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74A73B07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4E907EF7" w14:textId="77777777" w:rsidR="00887F73" w:rsidRDefault="00887F73" w:rsidP="00887F7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4E06B67" w14:textId="77777777" w:rsidR="004032E2" w:rsidRDefault="004032E2" w:rsidP="004032E2">
      <w:pPr>
        <w:widowControl/>
        <w:jc w:val="center"/>
      </w:pPr>
    </w:p>
    <w:p w14:paraId="50851620" w14:textId="77777777" w:rsidR="004032E2" w:rsidRDefault="004032E2" w:rsidP="004032E2">
      <w:pPr>
        <w:widowControl/>
        <w:jc w:val="center"/>
      </w:pPr>
    </w:p>
    <w:p w14:paraId="1CAE9CF3" w14:textId="77777777" w:rsidR="004032E2" w:rsidRDefault="004032E2" w:rsidP="004032E2">
      <w:pPr>
        <w:widowControl/>
        <w:jc w:val="center"/>
      </w:pPr>
    </w:p>
    <w:p w14:paraId="71C7C927" w14:textId="77777777" w:rsidR="004032E2" w:rsidRDefault="004032E2" w:rsidP="004032E2">
      <w:pPr>
        <w:widowControl/>
        <w:jc w:val="center"/>
      </w:pPr>
    </w:p>
    <w:p w14:paraId="187CC3D3" w14:textId="77777777" w:rsidR="004032E2" w:rsidRDefault="004032E2" w:rsidP="004032E2">
      <w:pPr>
        <w:widowControl/>
        <w:jc w:val="center"/>
      </w:pPr>
    </w:p>
    <w:p w14:paraId="05712370" w14:textId="77777777" w:rsidR="004032E2" w:rsidRDefault="004032E2" w:rsidP="004032E2">
      <w:pPr>
        <w:widowControl/>
        <w:jc w:val="center"/>
      </w:pPr>
    </w:p>
    <w:p w14:paraId="6069327D" w14:textId="77777777" w:rsidR="004032E2" w:rsidRDefault="004032E2" w:rsidP="004032E2">
      <w:pPr>
        <w:widowControl/>
        <w:jc w:val="center"/>
      </w:pPr>
    </w:p>
    <w:p w14:paraId="3EC2C518" w14:textId="77777777" w:rsidR="004032E2" w:rsidRDefault="004032E2" w:rsidP="004032E2">
      <w:pPr>
        <w:widowControl/>
        <w:jc w:val="center"/>
      </w:pPr>
    </w:p>
    <w:p w14:paraId="511001D5" w14:textId="77777777" w:rsidR="004032E2" w:rsidRDefault="004032E2" w:rsidP="004032E2">
      <w:pPr>
        <w:widowControl/>
        <w:jc w:val="center"/>
      </w:pPr>
    </w:p>
    <w:p w14:paraId="6E233998" w14:textId="77777777" w:rsidR="004032E2" w:rsidRDefault="004032E2" w:rsidP="004032E2">
      <w:pPr>
        <w:widowControl/>
        <w:jc w:val="center"/>
      </w:pPr>
    </w:p>
    <w:p w14:paraId="586567AA" w14:textId="77777777" w:rsidR="004032E2" w:rsidRDefault="004032E2" w:rsidP="004032E2">
      <w:pPr>
        <w:widowControl/>
        <w:jc w:val="center"/>
      </w:pPr>
    </w:p>
    <w:p w14:paraId="4546D0E1" w14:textId="77777777" w:rsidR="004032E2" w:rsidRDefault="004032E2" w:rsidP="004032E2">
      <w:pPr>
        <w:widowControl/>
        <w:jc w:val="center"/>
      </w:pPr>
    </w:p>
    <w:p w14:paraId="48C825B3" w14:textId="77777777" w:rsidR="004032E2" w:rsidRDefault="004032E2" w:rsidP="004032E2">
      <w:pPr>
        <w:widowControl/>
        <w:jc w:val="center"/>
      </w:pPr>
    </w:p>
    <w:p w14:paraId="415B1553" w14:textId="77777777" w:rsidR="004032E2" w:rsidRDefault="004032E2" w:rsidP="004032E2">
      <w:pPr>
        <w:widowControl/>
        <w:jc w:val="center"/>
      </w:pPr>
    </w:p>
    <w:p w14:paraId="5E4DEE10" w14:textId="42CB4C89" w:rsidR="004032E2" w:rsidRDefault="001B1F6A" w:rsidP="004032E2">
      <w:pPr>
        <w:widowControl/>
        <w:jc w:val="center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1C860414" wp14:editId="760BBB0F">
                <wp:simplePos x="0" y="0"/>
                <wp:positionH relativeFrom="page">
                  <wp:posOffset>1080135</wp:posOffset>
                </wp:positionH>
                <wp:positionV relativeFrom="page">
                  <wp:posOffset>951865</wp:posOffset>
                </wp:positionV>
                <wp:extent cx="5760085" cy="1177925"/>
                <wp:effectExtent l="0" t="0" r="0" b="0"/>
                <wp:wrapSquare wrapText="bothSides"/>
                <wp:docPr id="19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42EB20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F432F53" w14:textId="77777777" w:rsidR="00887F73" w:rsidRDefault="00887F73" w:rsidP="00887F73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3F7B510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8DF62A2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CD7E7CD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1E45C3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0B1B0E5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BDC2D04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8B7B48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A95F3E9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5BB336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49B080C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34994F6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08E4511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3A07FA9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_x0000_s1033" type="#_x0000_t202" style="position:absolute;left:0;text-align:left;margin-left:85.05pt;margin-top:74.95pt;width:453.55pt;height:92.7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" o:allowoverlap="f" stroked="f">
                <v:textbox inset="0,0,0,0">
                  <w:txbxContent>
                    <w:p w14:paraId="7142EB20" w14:textId="77777777" w:rsidR="00887F73" w:rsidRDefault="00887F73" w:rsidP="00887F73">
                      <w:pPr>
                        <w:pStyle w:val="NomedoAutoreCurso"/>
                      </w:pPr>
                    </w:p>
                    <w:p w14:paraId="2F432F53" w14:textId="77777777" w:rsidR="00887F73" w:rsidRDefault="00887F73" w:rsidP="00887F73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3F7B5101" w14:textId="77777777" w:rsidR="00887F73" w:rsidRDefault="00887F73" w:rsidP="00887F73">
                      <w:pPr>
                        <w:pStyle w:val="NomedoAutoreCurso"/>
                      </w:pPr>
                    </w:p>
                    <w:p w14:paraId="78DF62A2" w14:textId="77777777" w:rsidR="00887F73" w:rsidRDefault="00887F73" w:rsidP="00887F73">
                      <w:pPr>
                        <w:pStyle w:val="NomedoAutoreCurso"/>
                      </w:pPr>
                    </w:p>
                    <w:p w14:paraId="2CD7E7CD" w14:textId="77777777" w:rsidR="00887F73" w:rsidRDefault="00887F73" w:rsidP="00887F73">
                      <w:pPr>
                        <w:pStyle w:val="NomedoAutoreCurso"/>
                      </w:pPr>
                    </w:p>
                    <w:p w14:paraId="71E45C31" w14:textId="77777777" w:rsidR="00887F73" w:rsidRDefault="00887F73" w:rsidP="00887F73">
                      <w:pPr>
                        <w:pStyle w:val="NomedoAutoreCurso"/>
                      </w:pPr>
                    </w:p>
                    <w:p w14:paraId="60B1B0E5" w14:textId="77777777" w:rsidR="00887F73" w:rsidRDefault="00887F73" w:rsidP="00887F73">
                      <w:pPr>
                        <w:pStyle w:val="NomedoAutoreCurso"/>
                      </w:pPr>
                    </w:p>
                    <w:p w14:paraId="1BDC2D04" w14:textId="77777777" w:rsidR="00887F73" w:rsidRDefault="00887F73" w:rsidP="00887F73">
                      <w:pPr>
                        <w:pStyle w:val="NomedoAutoreCurso"/>
                      </w:pPr>
                    </w:p>
                    <w:p w14:paraId="68B7B48A" w14:textId="77777777" w:rsidR="00887F73" w:rsidRDefault="00887F73" w:rsidP="00887F73">
                      <w:pPr>
                        <w:pStyle w:val="NomedoAutoreCurso"/>
                      </w:pPr>
                    </w:p>
                    <w:p w14:paraId="6A95F3E9" w14:textId="77777777" w:rsidR="00887F73" w:rsidRDefault="00887F73" w:rsidP="00887F73">
                      <w:pPr>
                        <w:pStyle w:val="NomedoAutoreCurso"/>
                      </w:pPr>
                    </w:p>
                    <w:p w14:paraId="15BB336C" w14:textId="77777777" w:rsidR="00887F73" w:rsidRDefault="00887F73" w:rsidP="00887F73">
                      <w:pPr>
                        <w:pStyle w:val="NomedoAutoreCurso"/>
                      </w:pPr>
                    </w:p>
                    <w:p w14:paraId="49B080CA" w14:textId="77777777" w:rsidR="00887F73" w:rsidRDefault="00887F73" w:rsidP="00887F73">
                      <w:pPr>
                        <w:pStyle w:val="NomedoAutoreCurso"/>
                      </w:pPr>
                    </w:p>
                    <w:p w14:paraId="134994F6" w14:textId="77777777" w:rsidR="00887F73" w:rsidRDefault="00887F73" w:rsidP="00887F73">
                      <w:pPr>
                        <w:pStyle w:val="NomedoAutoreCurso"/>
                      </w:pPr>
                    </w:p>
                    <w:p w14:paraId="08E4511A" w14:textId="77777777" w:rsidR="00887F73" w:rsidRDefault="00887F73" w:rsidP="00887F73">
                      <w:pPr>
                        <w:pStyle w:val="NomedoAutoreCurso"/>
                      </w:pPr>
                    </w:p>
                    <w:p w14:paraId="3A07FA9C" w14:textId="77777777" w:rsidR="00887F73" w:rsidRDefault="00887F73" w:rsidP="00887F73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0" wp14:anchorId="5C574503" wp14:editId="3B143326">
                <wp:simplePos x="0" y="0"/>
                <wp:positionH relativeFrom="page">
                  <wp:posOffset>1080135</wp:posOffset>
                </wp:positionH>
                <wp:positionV relativeFrom="page">
                  <wp:posOffset>2663825</wp:posOffset>
                </wp:positionV>
                <wp:extent cx="5760085" cy="1477010"/>
                <wp:effectExtent l="0" t="0" r="0" b="0"/>
                <wp:wrapNone/>
                <wp:docPr id="18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444706" w14:textId="77777777" w:rsidR="00887F73" w:rsidRDefault="00887F73" w:rsidP="00887F73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15657B96" w14:textId="77777777" w:rsidR="00887F73" w:rsidRPr="003E2BFA" w:rsidRDefault="00887F73" w:rsidP="00887F73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_x0000_s1034" type="#_x0000_t202" style="position:absolute;left:0;text-align:left;margin-left:85.05pt;margin-top:209.75pt;width:453.55pt;height:116.3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" o:allowoverlap="f" stroked="f">
                <v:textbox inset="0,0,0,0">
                  <w:txbxContent>
                    <w:p w14:paraId="4B444706" w14:textId="77777777" w:rsidR="00887F73" w:rsidRDefault="00887F73" w:rsidP="00887F73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15657B96" w14:textId="77777777" w:rsidR="00887F73" w:rsidRPr="003E2BFA" w:rsidRDefault="00887F73" w:rsidP="00887F73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EB2BEA4" w14:textId="77777777" w:rsidR="004032E2" w:rsidRDefault="004032E2" w:rsidP="004032E2">
      <w:pPr>
        <w:widowControl/>
        <w:jc w:val="center"/>
      </w:pPr>
    </w:p>
    <w:p w14:paraId="5A4889D2" w14:textId="77777777" w:rsidR="004032E2" w:rsidRDefault="004032E2" w:rsidP="004032E2">
      <w:pPr>
        <w:widowControl/>
        <w:jc w:val="center"/>
      </w:pPr>
    </w:p>
    <w:p w14:paraId="2BDC1B07" w14:textId="77777777" w:rsidR="004032E2" w:rsidRDefault="004032E2" w:rsidP="004032E2">
      <w:pPr>
        <w:widowControl/>
        <w:jc w:val="center"/>
      </w:pPr>
    </w:p>
    <w:p w14:paraId="360597F0" w14:textId="77777777" w:rsidR="004032E2" w:rsidRDefault="004032E2" w:rsidP="004032E2">
      <w:pPr>
        <w:widowControl/>
        <w:jc w:val="center"/>
      </w:pPr>
    </w:p>
    <w:p w14:paraId="0FA2951A" w14:textId="77777777" w:rsidR="004032E2" w:rsidRDefault="004032E2" w:rsidP="004032E2">
      <w:pPr>
        <w:widowControl/>
        <w:jc w:val="center"/>
      </w:pPr>
    </w:p>
    <w:p w14:paraId="6B3EC1C9" w14:textId="77777777" w:rsidR="004032E2" w:rsidRDefault="004032E2" w:rsidP="004032E2">
      <w:pPr>
        <w:widowControl/>
        <w:jc w:val="center"/>
      </w:pPr>
    </w:p>
    <w:p w14:paraId="619D36D3" w14:textId="77777777" w:rsidR="004032E2" w:rsidRDefault="004032E2" w:rsidP="004032E2">
      <w:pPr>
        <w:widowControl/>
        <w:jc w:val="center"/>
      </w:pPr>
    </w:p>
    <w:p w14:paraId="674D31C3" w14:textId="77777777" w:rsidR="004032E2" w:rsidRDefault="004032E2" w:rsidP="004032E2">
      <w:pPr>
        <w:widowControl/>
        <w:jc w:val="center"/>
      </w:pPr>
    </w:p>
    <w:p w14:paraId="177B0260" w14:textId="77777777" w:rsidR="004032E2" w:rsidRDefault="004032E2" w:rsidP="004032E2">
      <w:pPr>
        <w:widowControl/>
        <w:jc w:val="center"/>
      </w:pPr>
    </w:p>
    <w:p w14:paraId="6516CC01" w14:textId="77777777" w:rsidR="004032E2" w:rsidRDefault="004032E2" w:rsidP="004032E2">
      <w:pPr>
        <w:widowControl/>
        <w:jc w:val="center"/>
      </w:pPr>
    </w:p>
    <w:p w14:paraId="369D25DE" w14:textId="77777777" w:rsidR="004032E2" w:rsidRDefault="004032E2" w:rsidP="004032E2">
      <w:pPr>
        <w:widowControl/>
        <w:jc w:val="center"/>
      </w:pPr>
    </w:p>
    <w:p w14:paraId="45C297E1" w14:textId="77777777" w:rsidR="004032E2" w:rsidRDefault="004032E2" w:rsidP="004032E2">
      <w:pPr>
        <w:widowControl/>
        <w:jc w:val="center"/>
      </w:pPr>
    </w:p>
    <w:p w14:paraId="55497199" w14:textId="77777777" w:rsidR="004032E2" w:rsidRDefault="004032E2" w:rsidP="004032E2">
      <w:pPr>
        <w:widowControl/>
        <w:jc w:val="center"/>
      </w:pPr>
    </w:p>
    <w:p w14:paraId="7D97D2C5" w14:textId="77777777" w:rsidR="004032E2" w:rsidRDefault="004032E2" w:rsidP="004032E2">
      <w:pPr>
        <w:widowControl/>
        <w:jc w:val="center"/>
      </w:pPr>
      <w:r>
        <w:t>Inserir ficha catalográfica</w:t>
      </w:r>
    </w:p>
    <w:p w14:paraId="403F6049" w14:textId="77777777" w:rsidR="004032E2" w:rsidRDefault="004032E2">
      <w:pPr>
        <w:widowControl/>
        <w:jc w:val="left"/>
      </w:pPr>
    </w:p>
    <w:p w14:paraId="5A5DA496" w14:textId="77777777" w:rsidR="004032E2" w:rsidRDefault="004032E2">
      <w:pPr>
        <w:widowControl/>
        <w:jc w:val="left"/>
      </w:pPr>
    </w:p>
    <w:p w14:paraId="5580070D" w14:textId="77777777" w:rsidR="004032E2" w:rsidRDefault="004032E2">
      <w:pPr>
        <w:widowControl/>
        <w:jc w:val="left"/>
      </w:pPr>
    </w:p>
    <w:p w14:paraId="2B9B6187" w14:textId="0B2B5B1C" w:rsidR="004032E2" w:rsidRDefault="004032E2">
      <w:pPr>
        <w:widowControl/>
        <w:jc w:val="left"/>
      </w:pPr>
    </w:p>
    <w:p w14:paraId="1952EA9C" w14:textId="1CFF274F" w:rsidR="00887F73" w:rsidRDefault="00887F73">
      <w:pPr>
        <w:widowControl/>
        <w:jc w:val="left"/>
      </w:pPr>
    </w:p>
    <w:p w14:paraId="0393C3DD" w14:textId="56CDB7AC" w:rsidR="00887F73" w:rsidRDefault="00887F73">
      <w:pPr>
        <w:widowControl/>
        <w:jc w:val="left"/>
      </w:pPr>
    </w:p>
    <w:p w14:paraId="2D0C18C7" w14:textId="441F5539" w:rsidR="00887F73" w:rsidRDefault="00887F73">
      <w:pPr>
        <w:widowControl/>
        <w:jc w:val="left"/>
      </w:pPr>
    </w:p>
    <w:p w14:paraId="011537C3" w14:textId="2608F554" w:rsidR="00887F73" w:rsidRDefault="00887F73">
      <w:pPr>
        <w:widowControl/>
        <w:jc w:val="left"/>
      </w:pPr>
    </w:p>
    <w:p w14:paraId="40B867EA" w14:textId="7D775D86" w:rsidR="00887F73" w:rsidRDefault="00887F73">
      <w:pPr>
        <w:widowControl/>
        <w:jc w:val="left"/>
      </w:pPr>
    </w:p>
    <w:p w14:paraId="674BDA35" w14:textId="63FF1F42" w:rsidR="00887F73" w:rsidRDefault="00887F73">
      <w:pPr>
        <w:widowControl/>
        <w:jc w:val="left"/>
      </w:pPr>
    </w:p>
    <w:p w14:paraId="4D5F186B" w14:textId="54389ADC" w:rsidR="00887F73" w:rsidRDefault="00887F73">
      <w:pPr>
        <w:widowControl/>
        <w:jc w:val="left"/>
      </w:pPr>
    </w:p>
    <w:p w14:paraId="1A99C988" w14:textId="3F9D69B3" w:rsidR="00887F73" w:rsidRDefault="00887F73">
      <w:pPr>
        <w:widowControl/>
        <w:jc w:val="left"/>
      </w:pPr>
      <w:r>
        <w:br w:type="page"/>
      </w:r>
      <w:r w:rsidR="001B1F6A"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28D2E77B" wp14:editId="10FB06A9">
                <wp:simplePos x="0" y="0"/>
                <wp:positionH relativeFrom="page">
                  <wp:posOffset>794385</wp:posOffset>
                </wp:positionH>
                <wp:positionV relativeFrom="page">
                  <wp:posOffset>9394190</wp:posOffset>
                </wp:positionV>
                <wp:extent cx="5760085" cy="500380"/>
                <wp:effectExtent l="0" t="0" r="0" b="0"/>
                <wp:wrapNone/>
                <wp:docPr id="17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07267C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335C43DB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2E77B" id="_x0000_s1035" type="#_x0000_t202" style="position:absolute;margin-left:62.55pt;margin-top:739.7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" stroked="f">
                <v:textbox inset="0,0,0,0">
                  <w:txbxContent>
                    <w:p w14:paraId="3E07267C" w14:textId="77777777" w:rsidR="00887F73" w:rsidRDefault="00887F73" w:rsidP="00887F73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335C43DB" w14:textId="77777777" w:rsidR="00887F73" w:rsidRDefault="00887F73" w:rsidP="00887F73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BA1A1B7" w14:textId="77777777" w:rsidR="00887F73" w:rsidRDefault="00887F73">
      <w:pPr>
        <w:widowControl/>
        <w:jc w:val="left"/>
      </w:pPr>
    </w:p>
    <w:tbl>
      <w:tblPr>
        <w:tblpPr w:leftFromText="141" w:rightFromText="141" w:vertAnchor="text" w:horzAnchor="margin" w:tblpXSpec="center" w:tblpY="700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887F73" w:rsidRPr="00EF4BFA" w14:paraId="0D8A6234" w14:textId="77777777" w:rsidTr="00887F73">
        <w:trPr>
          <w:trHeight w:val="369"/>
        </w:trPr>
        <w:tc>
          <w:tcPr>
            <w:tcW w:w="6063" w:type="dxa"/>
            <w:tcBorders>
              <w:bottom w:val="nil"/>
            </w:tcBorders>
            <w:vAlign w:val="center"/>
          </w:tcPr>
          <w:p w14:paraId="683327CA" w14:textId="77777777" w:rsidR="00887F73" w:rsidRPr="00EF4BFA" w:rsidRDefault="00887F73" w:rsidP="00887F73">
            <w:pPr>
              <w:ind w:left="721"/>
              <w:jc w:val="center"/>
              <w:rPr>
                <w:sz w:val="22"/>
              </w:rPr>
            </w:pPr>
          </w:p>
        </w:tc>
      </w:tr>
      <w:tr w:rsidR="00887F73" w:rsidRPr="00EF4BFA" w14:paraId="3448027A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10E614FF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65C045A3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1C3C779A" w14:textId="77777777" w:rsidR="00887F73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56C50C4F" w14:textId="77777777" w:rsidR="00887F73" w:rsidRDefault="0086444D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hyperlink r:id="rId15" w:history="1">
              <w:r w:rsidR="00887F73" w:rsidRPr="00481128">
                <w:rPr>
                  <w:rStyle w:val="Hyperlink"/>
                  <w:sz w:val="22"/>
                </w:rPr>
                <w:t>http://www.uel.br/bc/ficha/</w:t>
              </w:r>
            </w:hyperlink>
          </w:p>
          <w:p w14:paraId="607629D5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302FC93D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887F73" w:rsidRPr="00EF4BFA" w14:paraId="45A902A4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993C994" w14:textId="77777777" w:rsidR="00887F73" w:rsidRPr="00EF4BFA" w:rsidRDefault="00887F73" w:rsidP="00887F73">
            <w:pPr>
              <w:pStyle w:val="PargrafodaLista1"/>
              <w:ind w:firstLine="0"/>
              <w:jc w:val="center"/>
            </w:pPr>
          </w:p>
        </w:tc>
      </w:tr>
      <w:tr w:rsidR="00887F73" w:rsidRPr="00EF4BFA" w14:paraId="79EDDE1D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7FD7192D" w14:textId="77777777" w:rsidR="00887F73" w:rsidRPr="00EF4BFA" w:rsidRDefault="00887F73" w:rsidP="00887F73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887F73" w:rsidRPr="00EF4BFA" w14:paraId="7ABA123C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356EE7A9" w14:textId="77777777" w:rsidR="00887F73" w:rsidRPr="00EF4BFA" w:rsidRDefault="00887F73" w:rsidP="00887F73">
            <w:pPr>
              <w:jc w:val="center"/>
              <w:rPr>
                <w:szCs w:val="24"/>
              </w:rPr>
            </w:pPr>
          </w:p>
        </w:tc>
      </w:tr>
      <w:tr w:rsidR="00887F73" w:rsidRPr="00EF4BFA" w14:paraId="6098C8E1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F5A91D0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  <w:tr w:rsidR="00887F73" w:rsidRPr="00EF4BFA" w14:paraId="41CBC1F2" w14:textId="77777777" w:rsidTr="00887F73">
        <w:trPr>
          <w:trHeight w:val="317"/>
        </w:trPr>
        <w:tc>
          <w:tcPr>
            <w:tcW w:w="6063" w:type="dxa"/>
            <w:tcBorders>
              <w:top w:val="nil"/>
            </w:tcBorders>
            <w:vAlign w:val="center"/>
          </w:tcPr>
          <w:p w14:paraId="605F444A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02F94FCA" w14:textId="77777777" w:rsidR="004032E2" w:rsidRDefault="004032E2">
      <w:pPr>
        <w:widowControl/>
        <w:jc w:val="left"/>
      </w:pPr>
      <w:r>
        <w:br w:type="page"/>
      </w:r>
    </w:p>
    <w:p w14:paraId="3176A065" w14:textId="77777777" w:rsidR="00BB0176" w:rsidRDefault="00BB0176" w:rsidP="00AB4BC5">
      <w:pPr>
        <w:pStyle w:val="Texto-Resumo"/>
      </w:pPr>
    </w:p>
    <w:p w14:paraId="2EF41C62" w14:textId="77777777" w:rsidR="004032E2" w:rsidRDefault="004032E2" w:rsidP="00AB4BC5">
      <w:pPr>
        <w:pStyle w:val="Texto-Resumo"/>
      </w:pPr>
    </w:p>
    <w:p w14:paraId="04ED002D" w14:textId="77777777" w:rsidR="004032E2" w:rsidRDefault="004032E2" w:rsidP="00AB4BC5">
      <w:pPr>
        <w:pStyle w:val="Texto-Resumo"/>
      </w:pPr>
    </w:p>
    <w:p w14:paraId="132C664A" w14:textId="77777777" w:rsidR="004032E2" w:rsidRDefault="004032E2" w:rsidP="00AB4BC5">
      <w:pPr>
        <w:pStyle w:val="Texto-Resumo"/>
      </w:pPr>
    </w:p>
    <w:p w14:paraId="295CD13E" w14:textId="01B847E3" w:rsidR="004D4389" w:rsidRDefault="001B1F6A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0048" behindDoc="0" locked="1" layoutInCell="1" allowOverlap="0" wp14:anchorId="452DFF3B" wp14:editId="093B2A4F">
                <wp:simplePos x="0" y="0"/>
                <wp:positionH relativeFrom="page">
                  <wp:posOffset>1080135</wp:posOffset>
                </wp:positionH>
                <wp:positionV relativeFrom="page">
                  <wp:posOffset>821055</wp:posOffset>
                </wp:positionV>
                <wp:extent cx="5760085" cy="680085"/>
                <wp:effectExtent l="0" t="0" r="0" b="0"/>
                <wp:wrapSquare wrapText="bothSides"/>
                <wp:docPr id="16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C3555EE" w14:textId="77777777" w:rsidR="004D4389" w:rsidRDefault="004D4389" w:rsidP="004D4389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652E52CA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D2B0C9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78EC45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0EFC0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8E7316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285FBB6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A5169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76167B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ED4B9DD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1EB19B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34677CB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DFF3B" id="Text Box 35" o:spid="_x0000_s1036" type="#_x0000_t202" style="position:absolute;left:0;text-align:left;margin-left:85.05pt;margin-top:64.65pt;width:453.55pt;height:53.55pt;z-index: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" o:allowoverlap="f" stroked="f">
                <v:textbox inset="0,0,0,0">
                  <w:txbxContent>
                    <w:p w14:paraId="3C3555EE" w14:textId="77777777" w:rsidR="004D4389" w:rsidRDefault="004D4389" w:rsidP="004D4389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652E52CA" w14:textId="77777777" w:rsidR="004D4389" w:rsidRDefault="004D4389" w:rsidP="004D4389">
                      <w:pPr>
                        <w:pStyle w:val="NomedoAutoreCurso"/>
                      </w:pPr>
                    </w:p>
                    <w:p w14:paraId="3D2B0C97" w14:textId="77777777" w:rsidR="004D4389" w:rsidRDefault="004D4389" w:rsidP="004D4389">
                      <w:pPr>
                        <w:pStyle w:val="NomedoAutoreCurso"/>
                      </w:pPr>
                    </w:p>
                    <w:p w14:paraId="378EC457" w14:textId="77777777" w:rsidR="004D4389" w:rsidRDefault="004D4389" w:rsidP="004D4389">
                      <w:pPr>
                        <w:pStyle w:val="NomedoAutoreCurso"/>
                      </w:pPr>
                    </w:p>
                    <w:p w14:paraId="7B0EFC04" w14:textId="77777777" w:rsidR="004D4389" w:rsidRDefault="004D4389" w:rsidP="004D4389">
                      <w:pPr>
                        <w:pStyle w:val="NomedoAutoreCurso"/>
                      </w:pPr>
                    </w:p>
                    <w:p w14:paraId="08E7316C" w14:textId="77777777" w:rsidR="004D4389" w:rsidRDefault="004D4389" w:rsidP="004D4389">
                      <w:pPr>
                        <w:pStyle w:val="NomedoAutoreCurso"/>
                      </w:pPr>
                    </w:p>
                    <w:p w14:paraId="285FBB67" w14:textId="77777777" w:rsidR="004D4389" w:rsidRDefault="004D4389" w:rsidP="004D4389">
                      <w:pPr>
                        <w:pStyle w:val="NomedoAutoreCurso"/>
                      </w:pPr>
                    </w:p>
                    <w:p w14:paraId="7BA5169C" w14:textId="77777777" w:rsidR="004D4389" w:rsidRDefault="004D4389" w:rsidP="004D4389">
                      <w:pPr>
                        <w:pStyle w:val="NomedoAutoreCurso"/>
                      </w:pPr>
                    </w:p>
                    <w:p w14:paraId="076167B8" w14:textId="77777777" w:rsidR="004D4389" w:rsidRDefault="004D4389" w:rsidP="004D4389">
                      <w:pPr>
                        <w:pStyle w:val="NomedoAutoreCurso"/>
                      </w:pPr>
                    </w:p>
                    <w:p w14:paraId="3ED4B9DD" w14:textId="77777777" w:rsidR="004D4389" w:rsidRDefault="004D4389" w:rsidP="004D4389">
                      <w:pPr>
                        <w:pStyle w:val="NomedoAutoreCurso"/>
                      </w:pPr>
                    </w:p>
                    <w:p w14:paraId="01EB19B9" w14:textId="77777777" w:rsidR="004D4389" w:rsidRDefault="004D4389" w:rsidP="004D4389">
                      <w:pPr>
                        <w:pStyle w:val="NomedoAutoreCurso"/>
                      </w:pPr>
                    </w:p>
                    <w:p w14:paraId="334677CB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68D3FF61" w14:textId="77777777" w:rsidR="004D4389" w:rsidRDefault="004D4389" w:rsidP="00AB4BC5">
      <w:pPr>
        <w:pStyle w:val="Texto-Resumo"/>
      </w:pPr>
    </w:p>
    <w:p w14:paraId="60BC4A3B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0ED9E380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27F90D7F" w14:textId="7D54F514" w:rsidR="006265A9" w:rsidRDefault="001B1F6A" w:rsidP="004032E2">
      <w:pPr>
        <w:pStyle w:val="Texto-Resumo"/>
        <w:ind w:left="3969"/>
        <w:jc w:val="center"/>
        <w:rPr>
          <w:b/>
          <w:bCs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10A542E4" wp14:editId="3DD2D2EB">
                <wp:simplePos x="0" y="0"/>
                <wp:positionH relativeFrom="page">
                  <wp:posOffset>1080135</wp:posOffset>
                </wp:positionH>
                <wp:positionV relativeFrom="page">
                  <wp:posOffset>1877695</wp:posOffset>
                </wp:positionV>
                <wp:extent cx="5760085" cy="925195"/>
                <wp:effectExtent l="0" t="0" r="0" b="0"/>
                <wp:wrapNone/>
                <wp:docPr id="15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925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310FB5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5334998D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542E4" id="Text Box 36" o:spid="_x0000_s1037" type="#_x0000_t202" style="position:absolute;left:0;text-align:left;margin-left:85.05pt;margin-top:147.85pt;width:453.55pt;height:72.8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" o:allowoverlap="f" stroked="f">
                <v:textbox inset="0,0,0,0">
                  <w:txbxContent>
                    <w:p w14:paraId="76310FB5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5334998D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rPr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2F03F11B" wp14:editId="5BF26061">
                <wp:simplePos x="0" y="0"/>
                <wp:positionH relativeFrom="page">
                  <wp:posOffset>1200785</wp:posOffset>
                </wp:positionH>
                <wp:positionV relativeFrom="page">
                  <wp:posOffset>3840480</wp:posOffset>
                </wp:positionV>
                <wp:extent cx="5760085" cy="1171575"/>
                <wp:effectExtent l="0" t="0" r="0" b="0"/>
                <wp:wrapNone/>
                <wp:docPr id="14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1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9D167C" w14:textId="10BD2B90" w:rsidR="006265A9" w:rsidRPr="00645712" w:rsidRDefault="00887F73" w:rsidP="00645712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ao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3F11B" id="Text Box 71" o:spid="_x0000_s1038" type="#_x0000_t202" style="position:absolute;left:0;text-align:left;margin-left:94.55pt;margin-top:302.4pt;width:453.55pt;height:9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" o:allowoverlap="f" stroked="f">
                <v:textbox>
                  <w:txbxContent>
                    <w:p w14:paraId="509D167C" w14:textId="10BD2B90" w:rsidR="006265A9" w:rsidRPr="00645712" w:rsidRDefault="00887F73" w:rsidP="00645712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ao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6265A9" w:rsidRPr="00CB43C6">
        <w:rPr>
          <w:b/>
          <w:bCs/>
        </w:rPr>
        <w:t>BANCA EXAMINADORA</w:t>
      </w:r>
    </w:p>
    <w:p w14:paraId="23FE09C1" w14:textId="77777777" w:rsidR="006265A9" w:rsidRDefault="006265A9" w:rsidP="00645712">
      <w:pPr>
        <w:pStyle w:val="NaturezadoTrabalho"/>
        <w:ind w:left="0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289"/>
      </w:tblGrid>
      <w:tr w:rsidR="006265A9" w14:paraId="23A954FD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63C8FE10" w14:textId="77777777" w:rsidR="006265A9" w:rsidRDefault="006265A9" w:rsidP="006265A9">
            <w:pPr>
              <w:pStyle w:val="Orientador"/>
              <w:jc w:val="center"/>
            </w:pPr>
            <w:r>
              <w:t>Prof. Orientador</w:t>
            </w:r>
          </w:p>
          <w:p w14:paraId="30C79A8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197F2F7E" w14:textId="6874E08D" w:rsidR="006265A9" w:rsidRDefault="006265A9" w:rsidP="00645712">
            <w:pPr>
              <w:pStyle w:val="Orientador"/>
              <w:tabs>
                <w:tab w:val="left" w:pos="3355"/>
              </w:tabs>
              <w:jc w:val="left"/>
            </w:pPr>
          </w:p>
          <w:p w14:paraId="3F4DB86F" w14:textId="77777777" w:rsidR="006265A9" w:rsidRDefault="006265A9" w:rsidP="006265A9">
            <w:pPr>
              <w:pStyle w:val="Orientador"/>
            </w:pPr>
          </w:p>
        </w:tc>
      </w:tr>
      <w:tr w:rsidR="006265A9" w14:paraId="3774A20C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322E3F82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334730A6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31982C0C" w14:textId="77777777" w:rsidR="006265A9" w:rsidRDefault="006265A9" w:rsidP="00645712">
            <w:pPr>
              <w:pStyle w:val="Orientador"/>
              <w:jc w:val="both"/>
            </w:pPr>
          </w:p>
          <w:p w14:paraId="35DE97DC" w14:textId="77777777" w:rsidR="006265A9" w:rsidRDefault="006265A9" w:rsidP="006265A9">
            <w:pPr>
              <w:jc w:val="right"/>
            </w:pPr>
          </w:p>
        </w:tc>
      </w:tr>
      <w:tr w:rsidR="006265A9" w14:paraId="61A9B9E9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10797902" w14:textId="77777777" w:rsidR="006265A9" w:rsidRPr="00645712" w:rsidRDefault="006265A9" w:rsidP="006265A9">
            <w:pPr>
              <w:pStyle w:val="Orientador"/>
              <w:jc w:val="center"/>
            </w:pPr>
            <w:r w:rsidRPr="00645712">
              <w:t>Prof. Membro 3</w:t>
            </w:r>
          </w:p>
          <w:p w14:paraId="1F24029E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4385266A" w14:textId="77777777" w:rsidR="006265A9" w:rsidRPr="00645712" w:rsidRDefault="006265A9" w:rsidP="006265A9">
            <w:pPr>
              <w:pStyle w:val="Orientador"/>
              <w:rPr>
                <w:color w:val="FF0000"/>
              </w:rPr>
            </w:pPr>
          </w:p>
          <w:p w14:paraId="661F8121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  <w:tr w:rsidR="006265A9" w14:paraId="6E9487F0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474E0133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4</w:t>
            </w:r>
          </w:p>
          <w:p w14:paraId="1690EE67" w14:textId="253391A0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</w:t>
            </w:r>
            <w:r w:rsidR="00645712" w:rsidRPr="00645712">
              <w:rPr>
                <w:color w:val="FF0000"/>
              </w:rPr>
              <w:t>–</w:t>
            </w:r>
            <w:r w:rsidR="0048234D" w:rsidRPr="00645712">
              <w:rPr>
                <w:color w:val="FF0000"/>
              </w:rPr>
              <w:t xml:space="preserve"> UEL</w:t>
            </w:r>
          </w:p>
          <w:p w14:paraId="260383A2" w14:textId="46666BD6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6243B9DF" w14:textId="37862E9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______________________________________</w:t>
            </w:r>
          </w:p>
          <w:p w14:paraId="31B65ABB" w14:textId="6062D9B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5</w:t>
            </w:r>
          </w:p>
          <w:p w14:paraId="4B476187" w14:textId="09F082B4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 – UEL</w:t>
            </w:r>
          </w:p>
          <w:p w14:paraId="28B4F605" w14:textId="77777777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511695F9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  <w:p w14:paraId="6A843FE8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</w:tbl>
    <w:p w14:paraId="532FE82A" w14:textId="1A780D2A" w:rsidR="00CB43C6" w:rsidRDefault="001B1F6A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1" wp14:anchorId="45456F33" wp14:editId="7C684F5D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13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73464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456F33" id="Text Box 72" o:spid="_x0000_s1039" type="#_x0000_t202" style="position:absolute;left:0;text-align:left;margin-left:97.05pt;margin-top:759.2pt;width:453.55pt;height:39.4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" stroked="f">
                <v:textbox inset="0,0,0,0">
                  <w:txbxContent>
                    <w:p w14:paraId="51173464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FEA7556" w14:textId="77777777" w:rsidR="00CB43C6" w:rsidRDefault="00CB43C6" w:rsidP="00CB43C6">
      <w:pPr>
        <w:ind w:left="3960"/>
        <w:jc w:val="center"/>
        <w:rPr>
          <w:rFonts w:cs="Arial"/>
          <w:bCs/>
        </w:rPr>
      </w:pPr>
    </w:p>
    <w:p w14:paraId="10A45B88" w14:textId="77777777" w:rsidR="004D4389" w:rsidRDefault="004D4389" w:rsidP="00AB4BC5">
      <w:pPr>
        <w:pStyle w:val="Texto-Resumo"/>
      </w:pPr>
    </w:p>
    <w:p w14:paraId="0C582A7B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14:paraId="68F1EBC3" w14:textId="7BF31DE6" w:rsidR="00645712" w:rsidRDefault="00645712" w:rsidP="009A4E0C">
      <w:pPr>
        <w:pStyle w:val="Agradecimentos"/>
      </w:pPr>
      <w:r>
        <w:t>A CAPES (CNPq, FA, ou outra) pela bolsa concedida</w:t>
      </w:r>
    </w:p>
    <w:p w14:paraId="38CF00D5" w14:textId="51CD4080" w:rsidR="00645712" w:rsidRDefault="00645712" w:rsidP="009A4E0C">
      <w:pPr>
        <w:pStyle w:val="Agradecimentos"/>
      </w:pPr>
      <w:r>
        <w:t>Ao Programa de Pós Graduação em Genética e Biologia Molecular</w:t>
      </w:r>
    </w:p>
    <w:p w14:paraId="7CAF29CB" w14:textId="77777777" w:rsidR="00645712" w:rsidRDefault="00645712" w:rsidP="00645712">
      <w:pPr>
        <w:pStyle w:val="Agradecimentos"/>
      </w:pPr>
      <w:r>
        <w:t xml:space="preserve">Ao Prof. ........, </w:t>
      </w:r>
      <w:r w:rsidRPr="00645712">
        <w:rPr>
          <w:color w:val="FF0000"/>
        </w:rPr>
        <w:t>meu orientador</w:t>
      </w:r>
      <w:r>
        <w:rPr>
          <w:color w:val="FF0000"/>
        </w:rPr>
        <w:t>(a)</w:t>
      </w:r>
      <w:r w:rsidRPr="00645712">
        <w:rPr>
          <w:color w:val="FF0000"/>
        </w:rPr>
        <w:t xml:space="preserve"> que amo tanto</w:t>
      </w:r>
      <w:r>
        <w:t>…..</w:t>
      </w:r>
    </w:p>
    <w:p w14:paraId="3158F9B3" w14:textId="06FE683F" w:rsidR="009A4E0C" w:rsidRDefault="009A4E0C" w:rsidP="009A4E0C">
      <w:pPr>
        <w:pStyle w:val="Agradecimentos"/>
      </w:pPr>
      <w:r>
        <w:t>Ao Prof. ........</w:t>
      </w:r>
    </w:p>
    <w:p w14:paraId="3D7010DC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0F4390AE" w14:textId="77777777" w:rsidR="009A4E0C" w:rsidRDefault="009A4E0C" w:rsidP="009A4E0C">
      <w:pPr>
        <w:pStyle w:val="Agradecimentos"/>
      </w:pPr>
      <w:r>
        <w:t>Aos professores que contribuíram...</w:t>
      </w:r>
    </w:p>
    <w:p w14:paraId="2E122500" w14:textId="77777777" w:rsidR="004D4389" w:rsidRDefault="004D4389" w:rsidP="00AB4BC5">
      <w:pPr>
        <w:pStyle w:val="Texto-Resumo"/>
      </w:pPr>
    </w:p>
    <w:p w14:paraId="092236E9" w14:textId="77777777" w:rsidR="00E977E8" w:rsidRDefault="00E977E8" w:rsidP="00AB4BC5">
      <w:pPr>
        <w:pStyle w:val="Texto-Resumo"/>
      </w:pPr>
    </w:p>
    <w:p w14:paraId="00A14E2F" w14:textId="77777777" w:rsidR="00E977E8" w:rsidRDefault="00E977E8" w:rsidP="00AB4BC5">
      <w:pPr>
        <w:pStyle w:val="Texto-Resumo"/>
      </w:pPr>
    </w:p>
    <w:p w14:paraId="474103C4" w14:textId="77777777" w:rsidR="00E977E8" w:rsidRDefault="00E977E8" w:rsidP="00AB4BC5">
      <w:pPr>
        <w:pStyle w:val="Texto-Resumo"/>
      </w:pPr>
    </w:p>
    <w:p w14:paraId="243A53DE" w14:textId="77777777" w:rsidR="00E977E8" w:rsidRDefault="00E977E8" w:rsidP="00AB4BC5">
      <w:pPr>
        <w:pStyle w:val="Texto-Resumo"/>
      </w:pPr>
    </w:p>
    <w:p w14:paraId="6CB02C89" w14:textId="77777777" w:rsidR="00E977E8" w:rsidRDefault="00E977E8" w:rsidP="00AB4BC5">
      <w:pPr>
        <w:pStyle w:val="Texto-Resumo"/>
      </w:pPr>
    </w:p>
    <w:p w14:paraId="3DA96926" w14:textId="77777777" w:rsidR="00E977E8" w:rsidRDefault="00E977E8" w:rsidP="00AB4BC5">
      <w:pPr>
        <w:pStyle w:val="Texto-Resumo"/>
      </w:pPr>
    </w:p>
    <w:p w14:paraId="2733A781" w14:textId="77777777" w:rsidR="00E977E8" w:rsidRDefault="00E977E8" w:rsidP="00AB4BC5">
      <w:pPr>
        <w:pStyle w:val="Texto-Resumo"/>
      </w:pPr>
    </w:p>
    <w:p w14:paraId="03ADCB65" w14:textId="77777777" w:rsidR="00E977E8" w:rsidRDefault="00E977E8" w:rsidP="00AB4BC5">
      <w:pPr>
        <w:pStyle w:val="Texto-Resumo"/>
      </w:pPr>
    </w:p>
    <w:p w14:paraId="3D6098C4" w14:textId="77777777" w:rsidR="00E977E8" w:rsidRDefault="00E977E8" w:rsidP="00AB4BC5">
      <w:pPr>
        <w:pStyle w:val="Texto-Resumo"/>
      </w:pPr>
    </w:p>
    <w:p w14:paraId="3DD15E16" w14:textId="77777777" w:rsidR="00E977E8" w:rsidRDefault="00E977E8" w:rsidP="00AB4BC5">
      <w:pPr>
        <w:pStyle w:val="Texto-Resumo"/>
      </w:pPr>
    </w:p>
    <w:p w14:paraId="24134564" w14:textId="77777777" w:rsidR="00E977E8" w:rsidRDefault="00E977E8" w:rsidP="00AB4BC5">
      <w:pPr>
        <w:pStyle w:val="Texto-Resumo"/>
      </w:pPr>
    </w:p>
    <w:p w14:paraId="1259C72D" w14:textId="77777777" w:rsidR="00E977E8" w:rsidRDefault="00E977E8" w:rsidP="00AB4BC5">
      <w:pPr>
        <w:pStyle w:val="Texto-Resumo"/>
      </w:pPr>
    </w:p>
    <w:p w14:paraId="7EB82D52" w14:textId="42D795D8" w:rsidR="00E977E8" w:rsidRDefault="001B1F6A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3120" behindDoc="0" locked="1" layoutInCell="1" allowOverlap="0" wp14:anchorId="13C7E1EE" wp14:editId="48B992B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12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2DC2A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9207E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B45AAA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B0363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51D81C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8086AE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5FB432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34BA0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61177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CF318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AB484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00B5F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D51AD5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1735F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21954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0B9FC4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FA77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598DDF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8752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6788E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272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AFBBE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6D48B0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E5840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A05B74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85549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AF9649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C94EB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25A22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CABE3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EFE3C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001173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E36F7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39139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B0262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CB53BE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FC8DA2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64CE1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143721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7BDFF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4C3F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2FEEC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3E906D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DB73966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4921BDBE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2E790B00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opcional)</w:t>
                            </w:r>
                          </w:p>
                          <w:p w14:paraId="74A7C4D5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6337044E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50AD17F3" w14:textId="77777777" w:rsidR="009213E9" w:rsidRPr="00645712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  <w:color w:val="FF0000"/>
                              </w:rPr>
                            </w:pPr>
                            <w:r w:rsidRPr="00645712">
                              <w:rPr>
                                <w:rFonts w:cs="Arial"/>
                                <w:color w:val="FF0000"/>
                              </w:rPr>
                              <w:t xml:space="preserve">Omitir o título </w:t>
                            </w:r>
                            <w:r w:rsidRPr="00645712">
                              <w:rPr>
                                <w:rFonts w:cs="Arial"/>
                                <w:b/>
                                <w:color w:val="FF0000"/>
                              </w:rPr>
                              <w:t>Epígrafe</w:t>
                            </w:r>
                          </w:p>
                          <w:p w14:paraId="1B7CA989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1880A1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9C420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15536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2C387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87F9F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32147A6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2EC6612E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8AEC3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6B93F36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5EDD44B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FF6104C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DDBFF4A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BDD7EE4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59D5D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06D2087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5858DD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C7E1EE" id="Text Box 46" o:spid="_x0000_s1040" type="#_x0000_t202" style="position:absolute;left:0;text-align:left;margin-left:85.05pt;margin-top:85.05pt;width:453.55pt;height:707.15pt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" o:allowoverlap="f" stroked="f">
                <v:textbox inset="0,0,0,0">
                  <w:txbxContent>
                    <w:p w14:paraId="302DC2AC" w14:textId="77777777" w:rsidR="00F872A1" w:rsidRDefault="00F872A1" w:rsidP="00F872A1">
                      <w:pPr>
                        <w:pStyle w:val="Epgrafe"/>
                      </w:pPr>
                    </w:p>
                    <w:p w14:paraId="669207E4" w14:textId="77777777" w:rsidR="00F872A1" w:rsidRDefault="00F872A1" w:rsidP="00F872A1">
                      <w:pPr>
                        <w:pStyle w:val="Epgrafe"/>
                      </w:pPr>
                    </w:p>
                    <w:p w14:paraId="0B45AAA5" w14:textId="77777777" w:rsidR="00F872A1" w:rsidRDefault="00F872A1" w:rsidP="00F872A1">
                      <w:pPr>
                        <w:pStyle w:val="Epgrafe"/>
                      </w:pPr>
                    </w:p>
                    <w:p w14:paraId="0AB0363D" w14:textId="77777777" w:rsidR="00F872A1" w:rsidRDefault="00F872A1" w:rsidP="00F872A1">
                      <w:pPr>
                        <w:pStyle w:val="Epgrafe"/>
                      </w:pPr>
                    </w:p>
                    <w:p w14:paraId="251D81C7" w14:textId="77777777" w:rsidR="00F872A1" w:rsidRDefault="00F872A1" w:rsidP="00F872A1">
                      <w:pPr>
                        <w:pStyle w:val="Epgrafe"/>
                      </w:pPr>
                    </w:p>
                    <w:p w14:paraId="78086AEF" w14:textId="77777777" w:rsidR="00F872A1" w:rsidRDefault="00F872A1" w:rsidP="00F872A1">
                      <w:pPr>
                        <w:pStyle w:val="Epgrafe"/>
                      </w:pPr>
                    </w:p>
                    <w:p w14:paraId="75FB4324" w14:textId="77777777" w:rsidR="00F872A1" w:rsidRDefault="00F872A1" w:rsidP="00F872A1">
                      <w:pPr>
                        <w:pStyle w:val="Epgrafe"/>
                      </w:pPr>
                    </w:p>
                    <w:p w14:paraId="434BA0B5" w14:textId="77777777" w:rsidR="00F872A1" w:rsidRDefault="00F872A1" w:rsidP="00F872A1">
                      <w:pPr>
                        <w:pStyle w:val="Epgrafe"/>
                      </w:pPr>
                    </w:p>
                    <w:p w14:paraId="4761177F" w14:textId="77777777" w:rsidR="00F872A1" w:rsidRDefault="00F872A1" w:rsidP="00F872A1">
                      <w:pPr>
                        <w:pStyle w:val="Epgrafe"/>
                      </w:pPr>
                    </w:p>
                    <w:p w14:paraId="72CF3182" w14:textId="77777777" w:rsidR="00F872A1" w:rsidRDefault="00F872A1" w:rsidP="00F872A1">
                      <w:pPr>
                        <w:pStyle w:val="Epgrafe"/>
                      </w:pPr>
                    </w:p>
                    <w:p w14:paraId="11AB4848" w14:textId="77777777" w:rsidR="00F872A1" w:rsidRDefault="00F872A1" w:rsidP="00F872A1">
                      <w:pPr>
                        <w:pStyle w:val="Epgrafe"/>
                      </w:pPr>
                    </w:p>
                    <w:p w14:paraId="7300B5F7" w14:textId="77777777" w:rsidR="00F872A1" w:rsidRDefault="00F872A1" w:rsidP="00F872A1">
                      <w:pPr>
                        <w:pStyle w:val="Epgrafe"/>
                      </w:pPr>
                    </w:p>
                    <w:p w14:paraId="7D51AD54" w14:textId="77777777" w:rsidR="00F872A1" w:rsidRDefault="00F872A1" w:rsidP="00F872A1">
                      <w:pPr>
                        <w:pStyle w:val="Epgrafe"/>
                      </w:pPr>
                    </w:p>
                    <w:p w14:paraId="41735F3C" w14:textId="77777777" w:rsidR="00F872A1" w:rsidRDefault="00F872A1" w:rsidP="00F872A1">
                      <w:pPr>
                        <w:pStyle w:val="Epgrafe"/>
                      </w:pPr>
                    </w:p>
                    <w:p w14:paraId="0219540C" w14:textId="77777777" w:rsidR="00F872A1" w:rsidRDefault="00F872A1" w:rsidP="00F872A1">
                      <w:pPr>
                        <w:pStyle w:val="Epgrafe"/>
                      </w:pPr>
                    </w:p>
                    <w:p w14:paraId="20B9FC45" w14:textId="77777777" w:rsidR="00F872A1" w:rsidRDefault="00F872A1" w:rsidP="00F872A1">
                      <w:pPr>
                        <w:pStyle w:val="Epgrafe"/>
                      </w:pPr>
                    </w:p>
                    <w:p w14:paraId="1A0FA77B" w14:textId="77777777" w:rsidR="00F872A1" w:rsidRDefault="00F872A1" w:rsidP="00F872A1">
                      <w:pPr>
                        <w:pStyle w:val="Epgrafe"/>
                      </w:pPr>
                    </w:p>
                    <w:p w14:paraId="6598DDF1" w14:textId="77777777" w:rsidR="00F872A1" w:rsidRDefault="00F872A1" w:rsidP="00F872A1">
                      <w:pPr>
                        <w:pStyle w:val="Epgrafe"/>
                      </w:pPr>
                    </w:p>
                    <w:p w14:paraId="34875299" w14:textId="77777777" w:rsidR="00F872A1" w:rsidRDefault="00F872A1" w:rsidP="00F872A1">
                      <w:pPr>
                        <w:pStyle w:val="Epgrafe"/>
                      </w:pPr>
                    </w:p>
                    <w:p w14:paraId="46788E93" w14:textId="77777777" w:rsidR="00F872A1" w:rsidRDefault="00F872A1" w:rsidP="00F872A1">
                      <w:pPr>
                        <w:pStyle w:val="Epgrafe"/>
                      </w:pPr>
                    </w:p>
                    <w:p w14:paraId="1A0272D3" w14:textId="77777777" w:rsidR="00F872A1" w:rsidRDefault="00F872A1" w:rsidP="00F872A1">
                      <w:pPr>
                        <w:pStyle w:val="Epgrafe"/>
                      </w:pPr>
                    </w:p>
                    <w:p w14:paraId="6AFBBED3" w14:textId="77777777" w:rsidR="00F872A1" w:rsidRDefault="00F872A1" w:rsidP="00F872A1">
                      <w:pPr>
                        <w:pStyle w:val="Epgrafe"/>
                      </w:pPr>
                    </w:p>
                    <w:p w14:paraId="56D48B01" w14:textId="77777777" w:rsidR="00F872A1" w:rsidRDefault="00F872A1" w:rsidP="00F872A1">
                      <w:pPr>
                        <w:pStyle w:val="Epgrafe"/>
                      </w:pPr>
                    </w:p>
                    <w:p w14:paraId="32E58400" w14:textId="77777777" w:rsidR="00F872A1" w:rsidRDefault="00F872A1" w:rsidP="00F872A1">
                      <w:pPr>
                        <w:pStyle w:val="Epgrafe"/>
                      </w:pPr>
                    </w:p>
                    <w:p w14:paraId="2A05B74A" w14:textId="77777777" w:rsidR="00F872A1" w:rsidRDefault="00F872A1" w:rsidP="00F872A1">
                      <w:pPr>
                        <w:pStyle w:val="Epgrafe"/>
                      </w:pPr>
                    </w:p>
                    <w:p w14:paraId="385549B5" w14:textId="77777777" w:rsidR="00F872A1" w:rsidRDefault="00F872A1" w:rsidP="00F872A1">
                      <w:pPr>
                        <w:pStyle w:val="Epgrafe"/>
                      </w:pPr>
                    </w:p>
                    <w:p w14:paraId="3AF96498" w14:textId="77777777" w:rsidR="00F872A1" w:rsidRDefault="00F872A1" w:rsidP="00F872A1">
                      <w:pPr>
                        <w:pStyle w:val="Epgrafe"/>
                      </w:pPr>
                    </w:p>
                    <w:p w14:paraId="0C94EBC5" w14:textId="77777777" w:rsidR="00F872A1" w:rsidRDefault="00F872A1" w:rsidP="00F872A1">
                      <w:pPr>
                        <w:pStyle w:val="Epgrafe"/>
                      </w:pPr>
                    </w:p>
                    <w:p w14:paraId="4825A228" w14:textId="77777777" w:rsidR="00F872A1" w:rsidRDefault="00F872A1" w:rsidP="00F872A1">
                      <w:pPr>
                        <w:pStyle w:val="Epgrafe"/>
                      </w:pPr>
                    </w:p>
                    <w:p w14:paraId="66CABE35" w14:textId="77777777" w:rsidR="00F872A1" w:rsidRDefault="00F872A1" w:rsidP="00F872A1">
                      <w:pPr>
                        <w:pStyle w:val="Epgrafe"/>
                      </w:pPr>
                    </w:p>
                    <w:p w14:paraId="0AEFE3C1" w14:textId="77777777" w:rsidR="00F872A1" w:rsidRDefault="00F872A1" w:rsidP="00F872A1">
                      <w:pPr>
                        <w:pStyle w:val="Epgrafe"/>
                      </w:pPr>
                    </w:p>
                    <w:p w14:paraId="30011731" w14:textId="77777777" w:rsidR="00F872A1" w:rsidRDefault="00F872A1" w:rsidP="00F872A1">
                      <w:pPr>
                        <w:pStyle w:val="Epgrafe"/>
                      </w:pPr>
                    </w:p>
                    <w:p w14:paraId="34E36F7E" w14:textId="77777777" w:rsidR="00F872A1" w:rsidRDefault="00F872A1" w:rsidP="00F872A1">
                      <w:pPr>
                        <w:pStyle w:val="Epgrafe"/>
                      </w:pPr>
                    </w:p>
                    <w:p w14:paraId="14391390" w14:textId="77777777" w:rsidR="00F872A1" w:rsidRDefault="00F872A1" w:rsidP="00F872A1">
                      <w:pPr>
                        <w:pStyle w:val="Epgrafe"/>
                      </w:pPr>
                    </w:p>
                    <w:p w14:paraId="6CB0262B" w14:textId="77777777" w:rsidR="00F872A1" w:rsidRDefault="00F872A1" w:rsidP="00F872A1">
                      <w:pPr>
                        <w:pStyle w:val="Epgrafe"/>
                      </w:pPr>
                    </w:p>
                    <w:p w14:paraId="3CB53BED" w14:textId="77777777" w:rsidR="00F872A1" w:rsidRDefault="00F872A1" w:rsidP="00F872A1">
                      <w:pPr>
                        <w:pStyle w:val="Epgrafe"/>
                      </w:pPr>
                    </w:p>
                    <w:p w14:paraId="0FC8DA21" w14:textId="77777777" w:rsidR="00F872A1" w:rsidRDefault="00F872A1" w:rsidP="00F872A1">
                      <w:pPr>
                        <w:pStyle w:val="Epgrafe"/>
                      </w:pPr>
                    </w:p>
                    <w:p w14:paraId="2764CE1A" w14:textId="77777777" w:rsidR="00F872A1" w:rsidRDefault="00F872A1" w:rsidP="00F872A1">
                      <w:pPr>
                        <w:pStyle w:val="Epgrafe"/>
                      </w:pPr>
                    </w:p>
                    <w:p w14:paraId="61437211" w14:textId="77777777" w:rsidR="00F872A1" w:rsidRDefault="00F872A1" w:rsidP="00F872A1">
                      <w:pPr>
                        <w:pStyle w:val="Epgrafe"/>
                      </w:pPr>
                    </w:p>
                    <w:p w14:paraId="737BDFF9" w14:textId="77777777" w:rsidR="00F872A1" w:rsidRDefault="00F872A1" w:rsidP="00F872A1">
                      <w:pPr>
                        <w:pStyle w:val="Epgrafe"/>
                      </w:pPr>
                    </w:p>
                    <w:p w14:paraId="724C3F93" w14:textId="77777777" w:rsidR="00F872A1" w:rsidRDefault="00F872A1" w:rsidP="00F872A1">
                      <w:pPr>
                        <w:pStyle w:val="Epgrafe"/>
                      </w:pPr>
                    </w:p>
                    <w:p w14:paraId="722FEECC" w14:textId="77777777" w:rsidR="00F872A1" w:rsidRDefault="00F872A1" w:rsidP="00F872A1">
                      <w:pPr>
                        <w:pStyle w:val="Epgrafe"/>
                      </w:pPr>
                    </w:p>
                    <w:p w14:paraId="33E906D0" w14:textId="77777777" w:rsidR="00F872A1" w:rsidRDefault="00F872A1" w:rsidP="00F872A1">
                      <w:pPr>
                        <w:pStyle w:val="Epgrafe"/>
                      </w:pPr>
                    </w:p>
                    <w:p w14:paraId="0DB73966" w14:textId="77777777" w:rsidR="00061834" w:rsidRDefault="00061834" w:rsidP="00F872A1">
                      <w:pPr>
                        <w:pStyle w:val="Epgrafe"/>
                      </w:pPr>
                    </w:p>
                    <w:p w14:paraId="4921BDBE" w14:textId="77777777" w:rsidR="00061834" w:rsidRDefault="00061834" w:rsidP="00F872A1">
                      <w:pPr>
                        <w:pStyle w:val="Epgrafe"/>
                      </w:pPr>
                    </w:p>
                    <w:p w14:paraId="2E790B00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opcional)</w:t>
                      </w:r>
                    </w:p>
                    <w:p w14:paraId="74A7C4D5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6337044E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50AD17F3" w14:textId="77777777" w:rsidR="009213E9" w:rsidRPr="00645712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  <w:color w:val="FF0000"/>
                        </w:rPr>
                      </w:pPr>
                      <w:r w:rsidRPr="00645712">
                        <w:rPr>
                          <w:rFonts w:cs="Arial"/>
                          <w:color w:val="FF0000"/>
                        </w:rPr>
                        <w:t xml:space="preserve">Omitir o título </w:t>
                      </w:r>
                      <w:r w:rsidRPr="00645712">
                        <w:rPr>
                          <w:rFonts w:cs="Arial"/>
                          <w:b/>
                          <w:color w:val="FF0000"/>
                        </w:rPr>
                        <w:t>Epígrafe</w:t>
                      </w:r>
                    </w:p>
                    <w:p w14:paraId="1B7CA989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1880A199" w14:textId="77777777" w:rsidR="00F872A1" w:rsidRDefault="00F872A1" w:rsidP="00F872A1">
                      <w:pPr>
                        <w:pStyle w:val="Epgrafe"/>
                      </w:pPr>
                    </w:p>
                    <w:p w14:paraId="19C4203C" w14:textId="77777777" w:rsidR="00F872A1" w:rsidRDefault="00F872A1" w:rsidP="00F872A1">
                      <w:pPr>
                        <w:pStyle w:val="Epgrafe"/>
                      </w:pPr>
                    </w:p>
                    <w:p w14:paraId="14155360" w14:textId="77777777" w:rsidR="00F872A1" w:rsidRDefault="00F872A1" w:rsidP="00F872A1">
                      <w:pPr>
                        <w:pStyle w:val="Epgrafe"/>
                      </w:pPr>
                    </w:p>
                    <w:p w14:paraId="112C387C" w14:textId="77777777" w:rsidR="00F872A1" w:rsidRDefault="00F872A1" w:rsidP="00F872A1">
                      <w:pPr>
                        <w:pStyle w:val="Epgrafe"/>
                      </w:pPr>
                    </w:p>
                    <w:p w14:paraId="687F9FC5" w14:textId="77777777" w:rsidR="00F872A1" w:rsidRDefault="00F872A1" w:rsidP="00F872A1">
                      <w:pPr>
                        <w:pStyle w:val="Epgrafe"/>
                      </w:pPr>
                    </w:p>
                    <w:p w14:paraId="032147A6" w14:textId="77777777" w:rsidR="00F872A1" w:rsidRDefault="00F872A1" w:rsidP="00F872A1">
                      <w:pPr>
                        <w:pStyle w:val="Dedicatria"/>
                      </w:pPr>
                    </w:p>
                    <w:p w14:paraId="2EC6612E" w14:textId="77777777" w:rsidR="00F872A1" w:rsidRDefault="00F872A1" w:rsidP="00F872A1">
                      <w:pPr>
                        <w:pStyle w:val="NomedoAutoreCurso"/>
                      </w:pPr>
                    </w:p>
                    <w:p w14:paraId="0B8AEC32" w14:textId="77777777" w:rsidR="00F872A1" w:rsidRDefault="00F872A1" w:rsidP="00F872A1">
                      <w:pPr>
                        <w:pStyle w:val="NomedoAutoreCurso"/>
                      </w:pPr>
                    </w:p>
                    <w:p w14:paraId="6B93F368" w14:textId="77777777" w:rsidR="00F872A1" w:rsidRDefault="00F872A1" w:rsidP="00F872A1">
                      <w:pPr>
                        <w:pStyle w:val="NomedoAutoreCurso"/>
                      </w:pPr>
                    </w:p>
                    <w:p w14:paraId="25EDD44B" w14:textId="77777777" w:rsidR="00F872A1" w:rsidRDefault="00F872A1" w:rsidP="00F872A1">
                      <w:pPr>
                        <w:pStyle w:val="NomedoAutoreCurso"/>
                      </w:pPr>
                    </w:p>
                    <w:p w14:paraId="2FF6104C" w14:textId="77777777" w:rsidR="00F872A1" w:rsidRDefault="00F872A1" w:rsidP="00F872A1">
                      <w:pPr>
                        <w:pStyle w:val="NomedoAutoreCurso"/>
                      </w:pPr>
                    </w:p>
                    <w:p w14:paraId="0DDBFF4A" w14:textId="77777777" w:rsidR="00F872A1" w:rsidRDefault="00F872A1" w:rsidP="00F872A1">
                      <w:pPr>
                        <w:pStyle w:val="NomedoAutoreCurso"/>
                      </w:pPr>
                    </w:p>
                    <w:p w14:paraId="4BDD7EE4" w14:textId="77777777" w:rsidR="00F872A1" w:rsidRDefault="00F872A1" w:rsidP="00F872A1">
                      <w:pPr>
                        <w:pStyle w:val="NomedoAutoreCurso"/>
                      </w:pPr>
                    </w:p>
                    <w:p w14:paraId="0B59D5D6" w14:textId="77777777" w:rsidR="00F872A1" w:rsidRDefault="00F872A1" w:rsidP="00F872A1">
                      <w:pPr>
                        <w:pStyle w:val="NomedoAutoreCurso"/>
                      </w:pPr>
                    </w:p>
                    <w:p w14:paraId="106D2087" w14:textId="77777777" w:rsidR="00F872A1" w:rsidRDefault="00F872A1" w:rsidP="00F872A1">
                      <w:pPr>
                        <w:pStyle w:val="NomedoAutoreCurso"/>
                      </w:pPr>
                    </w:p>
                    <w:p w14:paraId="45858DD8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208C9B0" w14:textId="77777777" w:rsidR="00645712" w:rsidRDefault="00645712" w:rsidP="00645712">
      <w:pPr>
        <w:pStyle w:val="Resumo-Texto"/>
      </w:pPr>
      <w:r>
        <w:lastRenderedPageBreak/>
        <w:t xml:space="preserve">SOBRENOME, Nome Prenome do(s) autor(es). </w:t>
      </w:r>
      <w:r>
        <w:rPr>
          <w:b/>
          <w:bCs/>
          <w:iCs/>
        </w:rPr>
        <w:t>Título do trabalho</w:t>
      </w:r>
      <w:r>
        <w:t>. 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3C551B51" w14:textId="77777777" w:rsidR="0063601A" w:rsidRDefault="0063601A" w:rsidP="00FF3289">
      <w:pPr>
        <w:pStyle w:val="Ttulo-Resumo"/>
        <w:spacing w:before="240" w:after="720"/>
      </w:pPr>
      <w:r>
        <w:t>RESUMO</w:t>
      </w:r>
    </w:p>
    <w:p w14:paraId="2805D2B6" w14:textId="77777777"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14:paraId="02715342" w14:textId="77777777" w:rsidR="001E4104" w:rsidRDefault="001E4104" w:rsidP="000E3413">
      <w:pPr>
        <w:pStyle w:val="Resumo-Texto"/>
        <w:spacing w:after="0"/>
      </w:pPr>
    </w:p>
    <w:p w14:paraId="5093B4DC" w14:textId="77777777" w:rsidR="004D4389" w:rsidRDefault="004D4389" w:rsidP="000E3413">
      <w:pPr>
        <w:pStyle w:val="Resumo-Texto"/>
        <w:spacing w:after="0"/>
      </w:pPr>
    </w:p>
    <w:p w14:paraId="4D8E4A5E" w14:textId="77777777" w:rsidR="009A4E0C" w:rsidRDefault="009A4E0C" w:rsidP="000E3413">
      <w:pPr>
        <w:pStyle w:val="Resumo-Texto"/>
        <w:spacing w:after="0"/>
      </w:pPr>
    </w:p>
    <w:p w14:paraId="66C7DEF3" w14:textId="77777777" w:rsidR="009A4E0C" w:rsidRDefault="009A4E0C" w:rsidP="000E3413">
      <w:pPr>
        <w:pStyle w:val="Resumo-Texto"/>
        <w:spacing w:after="0"/>
      </w:pPr>
    </w:p>
    <w:p w14:paraId="1CC0F236" w14:textId="77777777" w:rsidR="009A4E0C" w:rsidRDefault="009A4E0C" w:rsidP="000E3413">
      <w:pPr>
        <w:pStyle w:val="Resumo-Texto"/>
        <w:spacing w:after="0"/>
      </w:pPr>
    </w:p>
    <w:p w14:paraId="3118C49B" w14:textId="77777777" w:rsidR="009A4E0C" w:rsidRDefault="009A4E0C" w:rsidP="000E3413">
      <w:pPr>
        <w:pStyle w:val="Resumo-Texto"/>
        <w:spacing w:after="0"/>
      </w:pPr>
    </w:p>
    <w:p w14:paraId="1E3B309F" w14:textId="77777777" w:rsidR="009A4E0C" w:rsidRDefault="009A4E0C" w:rsidP="000E3413">
      <w:pPr>
        <w:pStyle w:val="Resumo-Texto"/>
        <w:spacing w:after="0"/>
      </w:pPr>
    </w:p>
    <w:p w14:paraId="5FC51415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26A05F0B" w14:textId="77777777" w:rsidR="00AB4BC5" w:rsidRDefault="00AB4BC5" w:rsidP="000E3413"/>
    <w:p w14:paraId="716AF4AC" w14:textId="77777777"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14:paraId="2F3955DC" w14:textId="77777777" w:rsidR="006722CE" w:rsidRDefault="006722CE">
      <w:pPr>
        <w:pStyle w:val="Texto-Resumo"/>
      </w:pPr>
    </w:p>
    <w:p w14:paraId="459F97A3" w14:textId="77777777" w:rsidR="000E3413" w:rsidRDefault="000E3413">
      <w:pPr>
        <w:pStyle w:val="Texto-Resumo"/>
        <w:sectPr w:rsidR="000E3413" w:rsidSect="00653AD6">
          <w:headerReference w:type="even" r:id="rId16"/>
          <w:headerReference w:type="default" r:id="rId17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16892355" w14:textId="08FED116" w:rsidR="00CB43C6" w:rsidRDefault="00645712" w:rsidP="006F0564">
      <w:pPr>
        <w:pStyle w:val="Resumo-Texto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 xml:space="preserve">SOBRENOME, Nome Prenome do(s) autor(es). </w:t>
      </w:r>
      <w:r>
        <w:rPr>
          <w:b/>
          <w:bCs/>
          <w:iCs/>
        </w:rPr>
        <w:t>Título do trabalho</w:t>
      </w:r>
      <w:r>
        <w:t>. 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261D2290" w14:textId="77777777" w:rsidR="006F0564" w:rsidRDefault="006F0564" w:rsidP="00FF3289">
      <w:pPr>
        <w:pStyle w:val="Ttulo-Resumo"/>
        <w:spacing w:before="240" w:after="720"/>
      </w:pPr>
      <w:r>
        <w:t>ABSTRACT</w:t>
      </w:r>
    </w:p>
    <w:p w14:paraId="46C3A802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5B112952" w14:textId="77777777" w:rsidR="00686623" w:rsidRDefault="00686623" w:rsidP="000E3413">
      <w:pPr>
        <w:pStyle w:val="Resumo-Texto"/>
        <w:spacing w:after="0"/>
      </w:pPr>
    </w:p>
    <w:p w14:paraId="3C6B0B67" w14:textId="77777777" w:rsidR="00686623" w:rsidRDefault="00686623" w:rsidP="000E3413">
      <w:pPr>
        <w:pStyle w:val="Texto-Resumo"/>
        <w:spacing w:after="0"/>
      </w:pPr>
    </w:p>
    <w:p w14:paraId="71A1355F" w14:textId="77777777" w:rsidR="00686623" w:rsidRDefault="00686623" w:rsidP="000E3413">
      <w:pPr>
        <w:pStyle w:val="Resumo-Texto"/>
        <w:spacing w:after="0"/>
      </w:pPr>
    </w:p>
    <w:p w14:paraId="50897E3D" w14:textId="77777777" w:rsidR="00686623" w:rsidRDefault="00686623" w:rsidP="000E3413">
      <w:pPr>
        <w:pStyle w:val="Resumo-Texto"/>
        <w:spacing w:after="0"/>
      </w:pPr>
    </w:p>
    <w:p w14:paraId="45BCC666" w14:textId="77777777" w:rsidR="00686623" w:rsidRDefault="00686623" w:rsidP="000E3413">
      <w:pPr>
        <w:pStyle w:val="Resumo-Texto"/>
        <w:spacing w:after="0"/>
      </w:pPr>
    </w:p>
    <w:p w14:paraId="76140188" w14:textId="77777777" w:rsidR="00686623" w:rsidRDefault="00686623" w:rsidP="000E3413">
      <w:pPr>
        <w:pStyle w:val="Resumo-Texto"/>
        <w:spacing w:after="0"/>
      </w:pPr>
    </w:p>
    <w:p w14:paraId="788BAD5F" w14:textId="77777777" w:rsidR="00686623" w:rsidRDefault="00686623" w:rsidP="000E3413">
      <w:pPr>
        <w:pStyle w:val="Resumo-Texto"/>
        <w:spacing w:after="0"/>
      </w:pPr>
    </w:p>
    <w:p w14:paraId="2187162A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566A1E73" w14:textId="77777777" w:rsidR="00686623" w:rsidRDefault="00686623" w:rsidP="000E3413"/>
    <w:p w14:paraId="401F0FC6" w14:textId="77777777"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</w:t>
      </w:r>
      <w:r w:rsidRPr="004032E2">
        <w:t xml:space="preserve">Word 4. </w:t>
      </w:r>
      <w:r>
        <w:t>Word 5.</w:t>
      </w:r>
    </w:p>
    <w:p w14:paraId="02ACEB49" w14:textId="77777777" w:rsidR="00F56BCB" w:rsidRDefault="00F56BCB" w:rsidP="00F20781">
      <w:pPr>
        <w:pStyle w:val="Titulo-ElementosPr"/>
      </w:pPr>
      <w:r>
        <w:lastRenderedPageBreak/>
        <w:t>LISTA DE FIGURAS</w:t>
      </w:r>
    </w:p>
    <w:p w14:paraId="3ECB0684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DC5DC3C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A9EB1F3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51DB469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4F9EE0C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1D2335AD" w14:textId="77777777" w:rsidR="00EF3DB5" w:rsidRDefault="00EF3DB5" w:rsidP="00483202">
      <w:pPr>
        <w:pStyle w:val="Sumrio"/>
        <w:ind w:left="1418" w:right="567" w:hanging="1418"/>
      </w:pPr>
    </w:p>
    <w:p w14:paraId="6ACEE478" w14:textId="77777777" w:rsidR="00B56DD4" w:rsidRDefault="00B56DD4" w:rsidP="00260ABD">
      <w:pPr>
        <w:pStyle w:val="Sumrio"/>
      </w:pPr>
    </w:p>
    <w:p w14:paraId="1E1FB965" w14:textId="77777777" w:rsidR="00B56DD4" w:rsidRDefault="00B56DD4" w:rsidP="00260ABD">
      <w:pPr>
        <w:pStyle w:val="Sumrio"/>
      </w:pPr>
    </w:p>
    <w:p w14:paraId="42181D73" w14:textId="77777777" w:rsidR="00B56DD4" w:rsidRDefault="00B56DD4" w:rsidP="00260ABD">
      <w:pPr>
        <w:pStyle w:val="Sumrio"/>
      </w:pPr>
    </w:p>
    <w:p w14:paraId="322EA2BD" w14:textId="77777777" w:rsidR="00B56DD4" w:rsidRDefault="00B56DD4" w:rsidP="00260ABD">
      <w:pPr>
        <w:pStyle w:val="Sumrio"/>
      </w:pPr>
    </w:p>
    <w:p w14:paraId="4225FDF5" w14:textId="77777777" w:rsidR="00B56DD4" w:rsidRDefault="00B56DD4" w:rsidP="00260ABD">
      <w:pPr>
        <w:pStyle w:val="Sumrio"/>
      </w:pPr>
    </w:p>
    <w:p w14:paraId="468C7CEA" w14:textId="77777777" w:rsidR="00B56DD4" w:rsidRDefault="00B56DD4" w:rsidP="00260ABD">
      <w:pPr>
        <w:pStyle w:val="Sumrio"/>
      </w:pPr>
    </w:p>
    <w:p w14:paraId="16A0FFD7" w14:textId="77777777" w:rsidR="00B56DD4" w:rsidRDefault="00B56DD4" w:rsidP="00260ABD">
      <w:pPr>
        <w:pStyle w:val="Sumrio"/>
      </w:pPr>
    </w:p>
    <w:p w14:paraId="3983A4FC" w14:textId="77777777" w:rsidR="00B56DD4" w:rsidRDefault="00B56DD4" w:rsidP="00260ABD">
      <w:pPr>
        <w:pStyle w:val="Sumrio"/>
      </w:pPr>
    </w:p>
    <w:p w14:paraId="0A5D3523" w14:textId="77777777" w:rsidR="00B56DD4" w:rsidRDefault="00B56DD4" w:rsidP="00260ABD">
      <w:pPr>
        <w:pStyle w:val="Sumrio"/>
      </w:pPr>
    </w:p>
    <w:p w14:paraId="34CC2E2C" w14:textId="77777777" w:rsidR="00B56DD4" w:rsidRDefault="00B56DD4" w:rsidP="00260ABD">
      <w:pPr>
        <w:pStyle w:val="Sumrio"/>
      </w:pPr>
    </w:p>
    <w:p w14:paraId="18141924" w14:textId="77777777" w:rsidR="00B56DD4" w:rsidRDefault="00B56DD4" w:rsidP="00260ABD">
      <w:pPr>
        <w:pStyle w:val="Sumrio"/>
      </w:pPr>
    </w:p>
    <w:p w14:paraId="561534AC" w14:textId="77777777" w:rsidR="00B56DD4" w:rsidRDefault="00B56DD4" w:rsidP="00260ABD">
      <w:pPr>
        <w:pStyle w:val="Sumrio"/>
      </w:pPr>
    </w:p>
    <w:p w14:paraId="069285FA" w14:textId="77777777" w:rsidR="00B56DD4" w:rsidRDefault="00B56DD4" w:rsidP="00260ABD">
      <w:pPr>
        <w:pStyle w:val="Sumrio"/>
      </w:pPr>
    </w:p>
    <w:p w14:paraId="3E2A72FB" w14:textId="77777777" w:rsidR="00B56DD4" w:rsidRDefault="00B56DD4" w:rsidP="00260ABD">
      <w:pPr>
        <w:pStyle w:val="Sumrio"/>
      </w:pPr>
    </w:p>
    <w:p w14:paraId="7D89D2A2" w14:textId="77777777" w:rsidR="00B56DD4" w:rsidRDefault="00B56DD4" w:rsidP="00260ABD">
      <w:pPr>
        <w:pStyle w:val="Sumrio"/>
      </w:pPr>
    </w:p>
    <w:p w14:paraId="2B628DAF" w14:textId="77777777" w:rsidR="00B56DD4" w:rsidRDefault="00B56DD4" w:rsidP="00260ABD">
      <w:pPr>
        <w:pStyle w:val="Sumrio"/>
      </w:pPr>
    </w:p>
    <w:p w14:paraId="7EE23DB9" w14:textId="77777777" w:rsidR="00B56DD4" w:rsidRDefault="00B56DD4" w:rsidP="00260ABD">
      <w:pPr>
        <w:pStyle w:val="Sumrio"/>
      </w:pPr>
    </w:p>
    <w:p w14:paraId="4866E987" w14:textId="77777777" w:rsidR="00B56DD4" w:rsidRDefault="00B56DD4" w:rsidP="00260ABD">
      <w:pPr>
        <w:pStyle w:val="Sumrio"/>
      </w:pPr>
    </w:p>
    <w:p w14:paraId="2F19BBAE" w14:textId="77777777" w:rsidR="00B56DD4" w:rsidRDefault="00B56DD4" w:rsidP="00260ABD">
      <w:pPr>
        <w:pStyle w:val="Sumrio"/>
      </w:pPr>
    </w:p>
    <w:p w14:paraId="0941E1AC" w14:textId="77777777" w:rsidR="00B56DD4" w:rsidRDefault="00B56DD4" w:rsidP="00260ABD">
      <w:pPr>
        <w:pStyle w:val="Sumrio"/>
      </w:pPr>
    </w:p>
    <w:p w14:paraId="3F7B46B2" w14:textId="77777777" w:rsidR="00B56DD4" w:rsidRDefault="00B56DD4" w:rsidP="00260ABD">
      <w:pPr>
        <w:pStyle w:val="Sumrio"/>
      </w:pPr>
    </w:p>
    <w:p w14:paraId="7753F1E1" w14:textId="77777777" w:rsidR="00B56DD4" w:rsidRDefault="00B56DD4" w:rsidP="00260ABD">
      <w:pPr>
        <w:pStyle w:val="Sumrio"/>
      </w:pPr>
    </w:p>
    <w:p w14:paraId="6A732F0F" w14:textId="77777777" w:rsidR="00B56DD4" w:rsidRDefault="00B56DD4" w:rsidP="00260ABD">
      <w:pPr>
        <w:pStyle w:val="Sumrio"/>
      </w:pPr>
    </w:p>
    <w:p w14:paraId="5FE1490F" w14:textId="77777777" w:rsidR="00B56DD4" w:rsidRDefault="00B56DD4" w:rsidP="00260ABD">
      <w:pPr>
        <w:pStyle w:val="Sumrio"/>
      </w:pPr>
    </w:p>
    <w:p w14:paraId="60BCB2E4" w14:textId="77777777" w:rsidR="00C80B46" w:rsidRDefault="00862B91" w:rsidP="00F20781">
      <w:pPr>
        <w:pStyle w:val="Titulo-ElementosPr"/>
      </w:pPr>
      <w:r>
        <w:lastRenderedPageBreak/>
        <w:t>LISTA DE GRÁFICOS</w:t>
      </w:r>
    </w:p>
    <w:p w14:paraId="4227CAFD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0BA336E9" w14:textId="77777777" w:rsidR="00260ABD" w:rsidRDefault="00260ABD" w:rsidP="00483202">
      <w:pPr>
        <w:pStyle w:val="Sumrio"/>
        <w:ind w:right="708"/>
      </w:pPr>
    </w:p>
    <w:p w14:paraId="0F7E4ACF" w14:textId="77777777" w:rsidR="00260ABD" w:rsidRDefault="00260ABD" w:rsidP="00260ABD">
      <w:pPr>
        <w:pStyle w:val="Sumrio"/>
      </w:pPr>
    </w:p>
    <w:p w14:paraId="7B08A995" w14:textId="77777777" w:rsidR="00004BFD" w:rsidRDefault="00004BFD" w:rsidP="00260ABD">
      <w:pPr>
        <w:pStyle w:val="Sumrio"/>
      </w:pPr>
    </w:p>
    <w:p w14:paraId="165EB6C9" w14:textId="77777777" w:rsidR="00004BFD" w:rsidRDefault="00004BFD" w:rsidP="00260ABD">
      <w:pPr>
        <w:pStyle w:val="Sumrio"/>
      </w:pPr>
    </w:p>
    <w:p w14:paraId="4A970806" w14:textId="77777777" w:rsidR="00004BFD" w:rsidRDefault="00004BFD" w:rsidP="00260ABD">
      <w:pPr>
        <w:pStyle w:val="Sumrio"/>
      </w:pPr>
    </w:p>
    <w:p w14:paraId="1F1BA134" w14:textId="77777777" w:rsidR="00004BFD" w:rsidRDefault="00004BFD" w:rsidP="00260ABD">
      <w:pPr>
        <w:pStyle w:val="Sumrio"/>
      </w:pPr>
    </w:p>
    <w:p w14:paraId="02040543" w14:textId="77777777" w:rsidR="00004BFD" w:rsidRDefault="00004BFD" w:rsidP="00260ABD">
      <w:pPr>
        <w:pStyle w:val="Sumrio"/>
      </w:pPr>
    </w:p>
    <w:p w14:paraId="6F4A85BF" w14:textId="77777777" w:rsidR="00004BFD" w:rsidRDefault="00004BFD" w:rsidP="00260ABD">
      <w:pPr>
        <w:pStyle w:val="Sumrio"/>
      </w:pPr>
    </w:p>
    <w:p w14:paraId="18F9E940" w14:textId="77777777" w:rsidR="00004BFD" w:rsidRDefault="00004BFD" w:rsidP="00260ABD">
      <w:pPr>
        <w:pStyle w:val="Sumrio"/>
      </w:pPr>
    </w:p>
    <w:p w14:paraId="46760634" w14:textId="77777777" w:rsidR="00004BFD" w:rsidRDefault="00004BFD" w:rsidP="00260ABD">
      <w:pPr>
        <w:pStyle w:val="Sumrio"/>
      </w:pPr>
    </w:p>
    <w:p w14:paraId="38D8DD72" w14:textId="77777777" w:rsidR="00004BFD" w:rsidRDefault="00004BFD" w:rsidP="00260ABD">
      <w:pPr>
        <w:pStyle w:val="Sumrio"/>
      </w:pPr>
    </w:p>
    <w:p w14:paraId="72B42F1C" w14:textId="77777777" w:rsidR="00004BFD" w:rsidRDefault="00004BFD" w:rsidP="00260ABD">
      <w:pPr>
        <w:pStyle w:val="Sumrio"/>
      </w:pPr>
    </w:p>
    <w:p w14:paraId="05803711" w14:textId="77777777" w:rsidR="00004BFD" w:rsidRDefault="00004BFD" w:rsidP="00260ABD">
      <w:pPr>
        <w:pStyle w:val="Sumrio"/>
      </w:pPr>
    </w:p>
    <w:p w14:paraId="22CD3E40" w14:textId="77777777" w:rsidR="00004BFD" w:rsidRDefault="00004BFD" w:rsidP="00260ABD">
      <w:pPr>
        <w:pStyle w:val="Sumrio"/>
      </w:pPr>
    </w:p>
    <w:p w14:paraId="36D9E422" w14:textId="77777777" w:rsidR="00004BFD" w:rsidRDefault="00004BFD" w:rsidP="00260ABD">
      <w:pPr>
        <w:pStyle w:val="Sumrio"/>
      </w:pPr>
    </w:p>
    <w:p w14:paraId="6011BFBF" w14:textId="77777777" w:rsidR="00004BFD" w:rsidRDefault="00004BFD" w:rsidP="00260ABD">
      <w:pPr>
        <w:pStyle w:val="Sumrio"/>
      </w:pPr>
    </w:p>
    <w:p w14:paraId="23F5E299" w14:textId="77777777" w:rsidR="00004BFD" w:rsidRDefault="00004BFD" w:rsidP="00260ABD">
      <w:pPr>
        <w:pStyle w:val="Sumrio"/>
      </w:pPr>
    </w:p>
    <w:p w14:paraId="2B02C3C0" w14:textId="77777777" w:rsidR="00004BFD" w:rsidRDefault="00004BFD" w:rsidP="00260ABD">
      <w:pPr>
        <w:pStyle w:val="Sumrio"/>
      </w:pPr>
    </w:p>
    <w:p w14:paraId="241C711F" w14:textId="77777777" w:rsidR="00004BFD" w:rsidRDefault="00004BFD" w:rsidP="00260ABD">
      <w:pPr>
        <w:pStyle w:val="Sumrio"/>
      </w:pPr>
    </w:p>
    <w:p w14:paraId="722C79F7" w14:textId="77777777" w:rsidR="00004BFD" w:rsidRDefault="00004BFD" w:rsidP="00260ABD">
      <w:pPr>
        <w:pStyle w:val="Sumrio"/>
      </w:pPr>
    </w:p>
    <w:p w14:paraId="2F4FF26A" w14:textId="77777777" w:rsidR="00004BFD" w:rsidRDefault="00004BFD" w:rsidP="00260ABD">
      <w:pPr>
        <w:pStyle w:val="Sumrio"/>
      </w:pPr>
    </w:p>
    <w:p w14:paraId="2913A5C0" w14:textId="77777777" w:rsidR="00004BFD" w:rsidRDefault="00004BFD" w:rsidP="00260ABD">
      <w:pPr>
        <w:pStyle w:val="Sumrio"/>
      </w:pPr>
    </w:p>
    <w:p w14:paraId="71CA7709" w14:textId="77777777" w:rsidR="00004BFD" w:rsidRDefault="00004BFD" w:rsidP="00260ABD">
      <w:pPr>
        <w:pStyle w:val="Sumrio"/>
      </w:pPr>
    </w:p>
    <w:p w14:paraId="7F458EA0" w14:textId="77777777" w:rsidR="00004BFD" w:rsidRDefault="00004BFD" w:rsidP="00260ABD">
      <w:pPr>
        <w:pStyle w:val="Sumrio"/>
      </w:pPr>
    </w:p>
    <w:p w14:paraId="2A7D81CB" w14:textId="77777777" w:rsidR="00004BFD" w:rsidRDefault="00004BFD" w:rsidP="00260ABD">
      <w:pPr>
        <w:pStyle w:val="Sumrio"/>
      </w:pPr>
    </w:p>
    <w:p w14:paraId="2BE9115A" w14:textId="77777777" w:rsidR="00004BFD" w:rsidRDefault="00004BFD" w:rsidP="00260ABD">
      <w:pPr>
        <w:pStyle w:val="Sumrio"/>
      </w:pPr>
    </w:p>
    <w:p w14:paraId="274B83E9" w14:textId="77777777" w:rsidR="00004BFD" w:rsidRDefault="00004BFD" w:rsidP="00260ABD">
      <w:pPr>
        <w:pStyle w:val="Sumrio"/>
      </w:pPr>
    </w:p>
    <w:p w14:paraId="17104FCC" w14:textId="77777777" w:rsidR="00004BFD" w:rsidRDefault="00004BFD" w:rsidP="00260ABD">
      <w:pPr>
        <w:pStyle w:val="Sumrio"/>
      </w:pPr>
    </w:p>
    <w:p w14:paraId="67D209E4" w14:textId="77777777" w:rsidR="00C80B46" w:rsidRDefault="00862B91" w:rsidP="00F20781">
      <w:pPr>
        <w:pStyle w:val="Titulo-ElementosPr"/>
      </w:pPr>
      <w:r>
        <w:lastRenderedPageBreak/>
        <w:t>LISTA DE TABELAS</w:t>
      </w:r>
    </w:p>
    <w:p w14:paraId="7FD26649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5AB0564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CFAA55E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6A6F166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D879F43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26F59293" w14:textId="77777777" w:rsidR="00C80B46" w:rsidRDefault="00C80B46" w:rsidP="00D75674">
      <w:pPr>
        <w:pStyle w:val="TitulodeQuadro"/>
      </w:pPr>
    </w:p>
    <w:p w14:paraId="3604E4F3" w14:textId="77777777" w:rsidR="00D75674" w:rsidRDefault="00862B91" w:rsidP="00F20781">
      <w:pPr>
        <w:pStyle w:val="Titulo-ElementosPr"/>
      </w:pPr>
      <w:r>
        <w:lastRenderedPageBreak/>
        <w:t>LISTA DE QUADROS</w:t>
      </w:r>
    </w:p>
    <w:p w14:paraId="74D0060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6B8547BC" w14:textId="77777777" w:rsidR="000C1AA9" w:rsidRDefault="000C1AA9" w:rsidP="00260ABD">
      <w:pPr>
        <w:pStyle w:val="Sumrio"/>
      </w:pPr>
    </w:p>
    <w:p w14:paraId="731DF2DA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1F6CEE4B" w14:textId="77777777" w:rsidTr="00E46F86">
        <w:tc>
          <w:tcPr>
            <w:tcW w:w="1377" w:type="dxa"/>
          </w:tcPr>
          <w:p w14:paraId="5EFA8343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4B8A9B19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5858C472" w14:textId="77777777" w:rsidTr="00E46F86">
        <w:tc>
          <w:tcPr>
            <w:tcW w:w="1377" w:type="dxa"/>
          </w:tcPr>
          <w:p w14:paraId="30FE6F6A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2C0509E1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25653B6C" w14:textId="77777777" w:rsidTr="00E46F86">
        <w:tc>
          <w:tcPr>
            <w:tcW w:w="1377" w:type="dxa"/>
          </w:tcPr>
          <w:p w14:paraId="60751CBC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07DC318A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0C1E9753" w14:textId="77777777" w:rsidTr="00E46F86">
        <w:tc>
          <w:tcPr>
            <w:tcW w:w="1377" w:type="dxa"/>
          </w:tcPr>
          <w:p w14:paraId="37A5723B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11C0CA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467BAFE4" w14:textId="77777777" w:rsidTr="00E46F86">
        <w:tc>
          <w:tcPr>
            <w:tcW w:w="1377" w:type="dxa"/>
          </w:tcPr>
          <w:p w14:paraId="0C9FFC29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70995C6D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1217A60E" w14:textId="77777777" w:rsidR="00260ABD" w:rsidRDefault="00260ABD" w:rsidP="00A37111">
      <w:pPr>
        <w:pStyle w:val="Sumrio"/>
        <w:spacing w:after="100" w:afterAutospacing="1"/>
      </w:pPr>
    </w:p>
    <w:p w14:paraId="304A33F7" w14:textId="77777777" w:rsidR="00260ABD" w:rsidRDefault="00260ABD" w:rsidP="00A37111">
      <w:pPr>
        <w:pStyle w:val="Sumrio"/>
        <w:spacing w:after="100" w:afterAutospacing="1"/>
      </w:pPr>
    </w:p>
    <w:p w14:paraId="29B84C25" w14:textId="77777777" w:rsidR="00260ABD" w:rsidRDefault="00260ABD" w:rsidP="00A37111">
      <w:pPr>
        <w:pStyle w:val="Sumrio"/>
        <w:spacing w:after="100" w:afterAutospacing="1"/>
      </w:pPr>
    </w:p>
    <w:p w14:paraId="1E4DF0E0" w14:textId="77777777" w:rsidR="00260ABD" w:rsidRDefault="00260ABD" w:rsidP="00A37111">
      <w:pPr>
        <w:pStyle w:val="Sumrio"/>
        <w:spacing w:after="100" w:afterAutospacing="1"/>
      </w:pPr>
    </w:p>
    <w:p w14:paraId="2F1E7527" w14:textId="77777777" w:rsidR="00260ABD" w:rsidRDefault="00260ABD" w:rsidP="00A37111">
      <w:pPr>
        <w:pStyle w:val="Sumrio"/>
        <w:spacing w:after="100" w:afterAutospacing="1"/>
      </w:pPr>
    </w:p>
    <w:p w14:paraId="3E81205A" w14:textId="77777777" w:rsidR="00260ABD" w:rsidRDefault="00260ABD" w:rsidP="00A37111">
      <w:pPr>
        <w:pStyle w:val="Sumrio"/>
        <w:spacing w:after="100" w:afterAutospacing="1"/>
      </w:pPr>
    </w:p>
    <w:p w14:paraId="7AC2E599" w14:textId="77777777" w:rsidR="00260ABD" w:rsidRDefault="00260ABD" w:rsidP="00A37111">
      <w:pPr>
        <w:spacing w:after="100" w:afterAutospacing="1" w:line="360" w:lineRule="auto"/>
      </w:pPr>
    </w:p>
    <w:p w14:paraId="21EF14AC" w14:textId="77777777" w:rsidR="00260ABD" w:rsidRDefault="00260ABD" w:rsidP="00A37111">
      <w:pPr>
        <w:spacing w:after="100" w:afterAutospacing="1" w:line="360" w:lineRule="auto"/>
      </w:pPr>
    </w:p>
    <w:p w14:paraId="6BF8C826" w14:textId="77777777" w:rsidR="00260ABD" w:rsidRDefault="00260ABD" w:rsidP="00A37111">
      <w:pPr>
        <w:spacing w:after="100" w:afterAutospacing="1" w:line="360" w:lineRule="auto"/>
      </w:pPr>
    </w:p>
    <w:p w14:paraId="42234673" w14:textId="77777777" w:rsidR="00260ABD" w:rsidRDefault="00260ABD" w:rsidP="00A37111">
      <w:pPr>
        <w:spacing w:after="100" w:afterAutospacing="1" w:line="360" w:lineRule="auto"/>
      </w:pPr>
    </w:p>
    <w:p w14:paraId="5E52924D" w14:textId="77777777" w:rsidR="00260ABD" w:rsidRDefault="00260ABD" w:rsidP="00A37111">
      <w:pPr>
        <w:spacing w:after="100" w:afterAutospacing="1" w:line="360" w:lineRule="auto"/>
      </w:pPr>
    </w:p>
    <w:p w14:paraId="20C37CBA" w14:textId="77777777" w:rsidR="00260ABD" w:rsidRDefault="00260ABD" w:rsidP="00A37111">
      <w:pPr>
        <w:spacing w:after="100" w:afterAutospacing="1" w:line="360" w:lineRule="auto"/>
      </w:pPr>
    </w:p>
    <w:p w14:paraId="06949C81" w14:textId="77777777" w:rsidR="00260ABD" w:rsidRDefault="00260ABD" w:rsidP="00A37111">
      <w:pPr>
        <w:spacing w:after="100" w:afterAutospacing="1" w:line="360" w:lineRule="auto"/>
      </w:pPr>
    </w:p>
    <w:p w14:paraId="0E44A56F" w14:textId="77777777" w:rsidR="00260ABD" w:rsidRDefault="00260ABD" w:rsidP="00A37111">
      <w:pPr>
        <w:spacing w:after="100" w:afterAutospacing="1" w:line="360" w:lineRule="auto"/>
      </w:pPr>
    </w:p>
    <w:p w14:paraId="7A8B3903" w14:textId="77777777" w:rsidR="00260ABD" w:rsidRDefault="00260ABD" w:rsidP="00A37111">
      <w:pPr>
        <w:spacing w:after="100" w:afterAutospacing="1" w:line="360" w:lineRule="auto"/>
      </w:pPr>
    </w:p>
    <w:p w14:paraId="4A170FF1" w14:textId="77777777" w:rsidR="00260ABD" w:rsidRDefault="00260ABD" w:rsidP="00A37111">
      <w:pPr>
        <w:spacing w:after="100" w:afterAutospacing="1" w:line="360" w:lineRule="auto"/>
      </w:pPr>
    </w:p>
    <w:p w14:paraId="71CB6119" w14:textId="77777777" w:rsidR="00260ABD" w:rsidRDefault="00260ABD" w:rsidP="00A37111">
      <w:pPr>
        <w:spacing w:after="100" w:afterAutospacing="1" w:line="360" w:lineRule="auto"/>
      </w:pPr>
    </w:p>
    <w:p w14:paraId="2258E00A" w14:textId="77777777" w:rsidR="00260ABD" w:rsidRDefault="00260ABD" w:rsidP="00A37111">
      <w:pPr>
        <w:spacing w:after="100" w:afterAutospacing="1" w:line="360" w:lineRule="auto"/>
      </w:pPr>
    </w:p>
    <w:p w14:paraId="46979F19" w14:textId="77777777" w:rsidR="00260ABD" w:rsidRDefault="00260ABD" w:rsidP="00A37111">
      <w:pPr>
        <w:spacing w:after="100" w:afterAutospacing="1" w:line="360" w:lineRule="auto"/>
      </w:pPr>
    </w:p>
    <w:p w14:paraId="41BF5627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6458E85D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41D71B9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744A4798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60A986F5" w14:textId="020526E8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</w:r>
      <w:r w:rsidR="00BA5406">
        <w:rPr>
          <w:rFonts w:cs="Arial"/>
          <w:b/>
        </w:rPr>
        <w:t>REVISÃO BIBLIOGRÁFICA</w:t>
      </w:r>
      <w:r>
        <w:rPr>
          <w:rFonts w:cs="Arial"/>
        </w:rPr>
        <w:tab/>
      </w:r>
    </w:p>
    <w:p w14:paraId="62AB3ED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>Título Nível 2  (Fonte em Versalete)</w:t>
      </w:r>
      <w:r>
        <w:rPr>
          <w:rFonts w:cs="Arial"/>
        </w:rPr>
        <w:tab/>
      </w:r>
    </w:p>
    <w:p w14:paraId="5E96B62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>Título Nível 3  (Primeiras Letras em Maiúsculo)</w:t>
      </w:r>
      <w:r>
        <w:rPr>
          <w:rFonts w:cs="Arial"/>
        </w:rPr>
        <w:tab/>
      </w:r>
    </w:p>
    <w:p w14:paraId="56D65C7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78A635D1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1B6B850B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06DBC30D" w14:textId="428AA5A1" w:rsidR="00A37111" w:rsidRPr="00645712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</w:rPr>
        <w:t>3</w:t>
      </w:r>
      <w:r w:rsidRPr="00645712">
        <w:rPr>
          <w:rFonts w:cs="Arial"/>
          <w:b/>
        </w:rPr>
        <w:tab/>
      </w:r>
      <w:r w:rsidR="00BA5406" w:rsidRPr="00645712">
        <w:rPr>
          <w:rFonts w:cs="Arial"/>
          <w:b/>
        </w:rPr>
        <w:t>OBJETIVO GERAL E ESPECÍFICOS</w:t>
      </w:r>
      <w:r w:rsidRPr="00645712">
        <w:rPr>
          <w:rFonts w:cs="Arial"/>
        </w:rPr>
        <w:tab/>
      </w:r>
    </w:p>
    <w:p w14:paraId="5C00E089" w14:textId="0F078E17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4</w:t>
      </w:r>
      <w:r w:rsidRPr="00645712">
        <w:rPr>
          <w:rFonts w:cs="Arial"/>
          <w:b/>
          <w:bCs/>
        </w:rPr>
        <w:tab/>
        <w:t>MATERIAL E MÉTODOS (DISSERTAÇÃO E TESE OPCIONAL)</w:t>
      </w:r>
      <w:r w:rsidR="00110E49" w:rsidRPr="00645712">
        <w:rPr>
          <w:rFonts w:cs="Arial"/>
        </w:rPr>
        <w:t>...........</w:t>
      </w:r>
    </w:p>
    <w:p w14:paraId="561A8C5D" w14:textId="65A72CCA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5</w:t>
      </w:r>
      <w:r w:rsidRPr="00645712">
        <w:rPr>
          <w:rFonts w:cs="Arial"/>
          <w:b/>
          <w:bCs/>
        </w:rPr>
        <w:tab/>
        <w:t>BIBLIOGRAFIA</w:t>
      </w:r>
      <w:r w:rsidR="00110E49" w:rsidRPr="00645712">
        <w:rPr>
          <w:rFonts w:cs="Arial"/>
        </w:rPr>
        <w:t>..........................................................................................</w:t>
      </w:r>
    </w:p>
    <w:p w14:paraId="115F0BED" w14:textId="2FCB8100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color w:val="FF0000"/>
        </w:rPr>
      </w:pPr>
      <w:r w:rsidRPr="00645712">
        <w:rPr>
          <w:rFonts w:cs="Arial"/>
          <w:b/>
          <w:bCs/>
        </w:rPr>
        <w:t>6</w:t>
      </w:r>
      <w:r w:rsidRPr="00645712">
        <w:rPr>
          <w:rFonts w:cs="Arial"/>
          <w:b/>
          <w:bCs/>
        </w:rPr>
        <w:tab/>
        <w:t>ARTIGOS</w:t>
      </w:r>
      <w:r w:rsidR="00645712">
        <w:rPr>
          <w:rFonts w:cs="Arial"/>
          <w:b/>
          <w:bCs/>
        </w:rPr>
        <w:t xml:space="preserve"> </w:t>
      </w:r>
      <w:r w:rsidR="00645712" w:rsidRPr="00645712">
        <w:rPr>
          <w:rFonts w:cs="Arial"/>
          <w:b/>
          <w:bCs/>
          <w:color w:val="FF0000"/>
        </w:rPr>
        <w:t>(</w:t>
      </w:r>
      <w:r w:rsidR="00645712" w:rsidRPr="00645712">
        <w:rPr>
          <w:rFonts w:cs="Arial"/>
          <w:b/>
          <w:bCs/>
          <w:i/>
          <w:iCs/>
          <w:color w:val="FF0000"/>
        </w:rPr>
        <w:t>capítulo 1 – Título</w:t>
      </w:r>
      <w:r w:rsidR="00645712">
        <w:rPr>
          <w:rFonts w:cs="Arial"/>
          <w:b/>
          <w:bCs/>
          <w:i/>
          <w:iCs/>
          <w:color w:val="FF0000"/>
        </w:rPr>
        <w:t>… fazer um para cada capítulo)</w:t>
      </w:r>
      <w:r w:rsidR="00110E49" w:rsidRPr="00645712">
        <w:rPr>
          <w:rFonts w:cs="Arial"/>
          <w:color w:val="FF0000"/>
        </w:rPr>
        <w:t>...................................................................................................</w:t>
      </w:r>
    </w:p>
    <w:p w14:paraId="417D0DE4" w14:textId="089E893D" w:rsidR="00BA5406" w:rsidRPr="00110E49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7</w:t>
      </w:r>
      <w:r w:rsidRPr="00645712">
        <w:rPr>
          <w:rFonts w:cs="Arial"/>
          <w:b/>
          <w:bCs/>
        </w:rPr>
        <w:tab/>
        <w:t>CONCLUSÃO GERAL</w:t>
      </w:r>
      <w:r w:rsidR="00110E49" w:rsidRPr="00645712">
        <w:rPr>
          <w:rFonts w:cs="Arial"/>
        </w:rPr>
        <w:t>...............................................................................</w:t>
      </w:r>
    </w:p>
    <w:p w14:paraId="37D68B36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7CF51B83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622D5C69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013F10A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6B6F58D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29B13A4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0F1698E2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70F3C1B5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8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525B3204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0F9AA7A3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3B1DC612" w14:textId="77777777" w:rsidR="00145BFE" w:rsidRDefault="00145BFE" w:rsidP="008D762F">
      <w:pPr>
        <w:pStyle w:val="Pargrafo"/>
      </w:pPr>
    </w:p>
    <w:p w14:paraId="004480AD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5F09220C" w14:textId="77777777" w:rsidR="00A31510" w:rsidRDefault="00A31510" w:rsidP="008D762F">
      <w:pPr>
        <w:pStyle w:val="Pargrafo"/>
      </w:pPr>
    </w:p>
    <w:p w14:paraId="7C6BFED9" w14:textId="2EE91E08" w:rsidR="00B14A35" w:rsidRPr="00B85D0A" w:rsidRDefault="00110E49" w:rsidP="00B14A35">
      <w:pPr>
        <w:pStyle w:val="Ttulo1"/>
      </w:pPr>
      <w:r>
        <w:lastRenderedPageBreak/>
        <w:t>REVISÃO BIBLIOGRÁFICA</w:t>
      </w:r>
    </w:p>
    <w:p w14:paraId="561CC6EA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2907D10E" w14:textId="77777777" w:rsidR="00B14A35" w:rsidRDefault="00887CE6" w:rsidP="00B14A35">
      <w:pPr>
        <w:pStyle w:val="Ttulo2"/>
      </w:pPr>
      <w:bookmarkStart w:id="11" w:name="_Toc96408762"/>
      <w:bookmarkStart w:id="12" w:name="_Toc96409029"/>
      <w:bookmarkStart w:id="13" w:name="_Toc140052048"/>
      <w:bookmarkStart w:id="14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1"/>
      <w:bookmarkEnd w:id="12"/>
      <w:bookmarkEnd w:id="13"/>
      <w:bookmarkEnd w:id="14"/>
      <w:r w:rsidR="008D762F">
        <w:t xml:space="preserve"> (Fonte em Versalete)</w:t>
      </w:r>
    </w:p>
    <w:p w14:paraId="2BEBDBF5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1261FFA0" w14:textId="77777777" w:rsidR="00B14A35" w:rsidRDefault="00B14A35" w:rsidP="00B14A35">
      <w:pPr>
        <w:pStyle w:val="Ttulo3"/>
      </w:pPr>
      <w:bookmarkStart w:id="15" w:name="_Toc96408763"/>
      <w:bookmarkStart w:id="16" w:name="_Toc96409030"/>
      <w:bookmarkStart w:id="17" w:name="_Toc140052049"/>
      <w:bookmarkStart w:id="18" w:name="_Toc172266845"/>
      <w:r>
        <w:t>Título Nível 3 – Seção Terciária</w:t>
      </w:r>
      <w:bookmarkEnd w:id="15"/>
      <w:bookmarkEnd w:id="16"/>
      <w:bookmarkEnd w:id="17"/>
      <w:bookmarkEnd w:id="18"/>
      <w:r w:rsidR="008D762F">
        <w:t xml:space="preserve"> </w:t>
      </w:r>
      <w:r w:rsidR="008D762F" w:rsidRPr="008D762F">
        <w:t>(Primeiras Letras em Maiúsculo)</w:t>
      </w:r>
    </w:p>
    <w:p w14:paraId="54986AC0" w14:textId="77777777" w:rsidR="00B14A35" w:rsidRDefault="008D762F" w:rsidP="00B14A35">
      <w:pPr>
        <w:pStyle w:val="Pargrafo"/>
      </w:pPr>
      <w:r>
        <w:t>Inserir o texto............................</w:t>
      </w:r>
    </w:p>
    <w:p w14:paraId="7644287B" w14:textId="77777777" w:rsidR="00B14A35" w:rsidRDefault="00B14A35" w:rsidP="008D762F">
      <w:pPr>
        <w:pStyle w:val="Ttulo4"/>
        <w:ind w:left="993" w:hanging="993"/>
      </w:pPr>
      <w:bookmarkStart w:id="19" w:name="_Toc96408764"/>
      <w:bookmarkStart w:id="20" w:name="_Toc96409031"/>
      <w:bookmarkStart w:id="21" w:name="_Toc140052050"/>
      <w:bookmarkStart w:id="22" w:name="_Toc172266846"/>
      <w:r>
        <w:t>Título nível 4 – Seção quaternária</w:t>
      </w:r>
      <w:bookmarkEnd w:id="19"/>
      <w:bookmarkEnd w:id="20"/>
      <w:bookmarkEnd w:id="21"/>
      <w:bookmarkEnd w:id="22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2FD1E3A1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2167587" w14:textId="77777777" w:rsidR="00B14A35" w:rsidRDefault="00B14A35" w:rsidP="008D762F">
      <w:pPr>
        <w:pStyle w:val="Ttulo5"/>
        <w:ind w:left="1134" w:hanging="1134"/>
      </w:pPr>
      <w:bookmarkStart w:id="23" w:name="_Toc96408765"/>
      <w:bookmarkStart w:id="24" w:name="_Toc96409032"/>
      <w:bookmarkStart w:id="25" w:name="_Toc140052051"/>
      <w:bookmarkStart w:id="26" w:name="_Toc172266847"/>
      <w:r>
        <w:t xml:space="preserve">Título nível 5 – Seção </w:t>
      </w:r>
      <w:r w:rsidR="008D762F">
        <w:t>quinaria</w:t>
      </w:r>
      <w:bookmarkEnd w:id="23"/>
      <w:bookmarkEnd w:id="24"/>
      <w:bookmarkEnd w:id="25"/>
      <w:bookmarkEnd w:id="26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52A76DF2" w14:textId="77777777" w:rsidR="00E5189D" w:rsidRDefault="008D762F" w:rsidP="00704B38">
      <w:pPr>
        <w:pStyle w:val="Pargrafo"/>
      </w:pPr>
      <w:r>
        <w:t>Inserir o texto........</w:t>
      </w:r>
    </w:p>
    <w:p w14:paraId="7C31B5B3" w14:textId="77777777" w:rsidR="008D762F" w:rsidRDefault="008D762F" w:rsidP="00704B38">
      <w:pPr>
        <w:pStyle w:val="Pargrafo"/>
      </w:pPr>
    </w:p>
    <w:p w14:paraId="1A149D99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23EEBCF1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18D33289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7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7"/>
    </w:p>
    <w:p w14:paraId="5520CBD8" w14:textId="6F42AF92" w:rsidR="004A2D74" w:rsidRPr="00645712" w:rsidRDefault="004A2D74" w:rsidP="004A2D74">
      <w:pPr>
        <w:pStyle w:val="Ttulo1"/>
      </w:pPr>
      <w:bookmarkStart w:id="28" w:name="_Toc172266848"/>
      <w:r w:rsidRPr="00645712">
        <w:lastRenderedPageBreak/>
        <w:t>OBJETIVO GERAL E ESPECÍFICOS</w:t>
      </w:r>
      <w:r w:rsidRPr="00645712">
        <w:tab/>
      </w:r>
    </w:p>
    <w:p w14:paraId="00BF3B77" w14:textId="05C23A3F" w:rsidR="004A2D74" w:rsidRDefault="004A2D74" w:rsidP="00227DA5">
      <w:pPr>
        <w:pStyle w:val="Ttulo1"/>
      </w:pPr>
      <w:r w:rsidRPr="00645712">
        <w:lastRenderedPageBreak/>
        <w:t>MATERIAL E MÉTODOS</w:t>
      </w:r>
    </w:p>
    <w:p w14:paraId="3631984E" w14:textId="7086DC52" w:rsidR="004A2D74" w:rsidRPr="00645712" w:rsidRDefault="004A2D74" w:rsidP="00227DA5">
      <w:pPr>
        <w:pStyle w:val="Ttulo1"/>
      </w:pPr>
      <w:r w:rsidRPr="004A2D74">
        <w:rPr>
          <w:bCs/>
        </w:rPr>
        <w:lastRenderedPageBreak/>
        <w:t>BIBLIOGRAFIA</w:t>
      </w:r>
    </w:p>
    <w:p w14:paraId="7B10D33D" w14:textId="61D9971C" w:rsidR="0026469C" w:rsidRDefault="0026469C" w:rsidP="0026469C">
      <w:pPr>
        <w:pStyle w:val="Ttulo1"/>
      </w:pPr>
      <w:r>
        <w:lastRenderedPageBreak/>
        <w:t xml:space="preserve">resultados e discussão </w:t>
      </w:r>
    </w:p>
    <w:p w14:paraId="738707AD" w14:textId="33E66E9B" w:rsidR="0026469C" w:rsidRPr="0026469C" w:rsidRDefault="0026469C" w:rsidP="0026469C">
      <w:pPr>
        <w:pStyle w:val="Pargrafo"/>
        <w:rPr>
          <w:color w:val="FF0000"/>
        </w:rPr>
      </w:pPr>
      <w:r w:rsidRPr="0026469C">
        <w:rPr>
          <w:color w:val="FF0000"/>
        </w:rPr>
        <w:t>Se optar pela forma convencional podendo ser resultados e discussão juntos ou em tópicos separados</w:t>
      </w:r>
    </w:p>
    <w:p w14:paraId="27ACCA7E" w14:textId="31C026A1" w:rsidR="004A2D74" w:rsidRDefault="0026469C" w:rsidP="0026469C">
      <w:pPr>
        <w:pStyle w:val="Ttulo1"/>
        <w:numPr>
          <w:ilvl w:val="0"/>
          <w:numId w:val="0"/>
        </w:numPr>
      </w:pPr>
      <w:r>
        <w:lastRenderedPageBreak/>
        <w:t>artigo</w:t>
      </w:r>
    </w:p>
    <w:p w14:paraId="3190A57F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 xml:space="preserve">Poderá ser realizado na forma de </w:t>
      </w:r>
      <w:r w:rsidRPr="0026469C">
        <w:rPr>
          <w:rFonts w:cs="Arial"/>
          <w:color w:val="FF0000"/>
          <w:szCs w:val="24"/>
        </w:rPr>
        <w:t xml:space="preserve">artigos científicos </w:t>
      </w:r>
    </w:p>
    <w:p w14:paraId="72BAB255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>D</w:t>
      </w:r>
      <w:r w:rsidRPr="0026469C">
        <w:rPr>
          <w:rFonts w:cs="Arial"/>
          <w:color w:val="FF0000"/>
          <w:szCs w:val="24"/>
        </w:rPr>
        <w:t>everão ser redigidos em português ou inglês e apresentados, seguindo as normas da revista para qual serão submetidos</w:t>
      </w:r>
      <w:r>
        <w:rPr>
          <w:rFonts w:cs="Arial"/>
          <w:color w:val="FF0000"/>
          <w:szCs w:val="24"/>
        </w:rPr>
        <w:t xml:space="preserve"> (Indicar a revista)</w:t>
      </w:r>
      <w:r w:rsidRPr="0026469C">
        <w:rPr>
          <w:rFonts w:cs="Arial"/>
          <w:color w:val="FF0000"/>
          <w:szCs w:val="24"/>
        </w:rPr>
        <w:t xml:space="preserve">. </w:t>
      </w:r>
    </w:p>
    <w:p w14:paraId="3B6FFE7E" w14:textId="5E18A68F" w:rsidR="0026469C" w:rsidRP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 w:rsidRPr="0026469C">
        <w:rPr>
          <w:rFonts w:cs="Arial"/>
          <w:color w:val="FF0000"/>
          <w:szCs w:val="24"/>
        </w:rPr>
        <w:t>Os artigos deverão ser enviados</w:t>
      </w:r>
      <w:r w:rsidRPr="0026469C">
        <w:rPr>
          <w:rFonts w:cs="Arial"/>
          <w:b/>
          <w:bCs/>
          <w:color w:val="FF0000"/>
          <w:szCs w:val="24"/>
        </w:rPr>
        <w:t xml:space="preserve"> </w:t>
      </w:r>
      <w:r w:rsidRPr="0026469C">
        <w:rPr>
          <w:rFonts w:cs="Arial"/>
          <w:color w:val="FF0000"/>
          <w:szCs w:val="24"/>
        </w:rPr>
        <w:t xml:space="preserve">em revistas com fator de impacto maior ou igual a 2 ou estrato superior </w:t>
      </w:r>
      <w:proofErr w:type="spellStart"/>
      <w:r w:rsidRPr="0026469C">
        <w:rPr>
          <w:rFonts w:cs="Arial"/>
          <w:color w:val="FF0000"/>
          <w:szCs w:val="24"/>
        </w:rPr>
        <w:t>Qualis</w:t>
      </w:r>
      <w:proofErr w:type="spellEnd"/>
      <w:r w:rsidRPr="0026469C">
        <w:rPr>
          <w:rFonts w:cs="Arial"/>
          <w:color w:val="FF0000"/>
          <w:szCs w:val="24"/>
        </w:rPr>
        <w:t>-CAPES</w:t>
      </w:r>
      <w:r w:rsidRPr="0026469C">
        <w:rPr>
          <w:rFonts w:cs="Arial"/>
          <w:b/>
          <w:bCs/>
          <w:color w:val="FF0000"/>
          <w:szCs w:val="24"/>
        </w:rPr>
        <w:t xml:space="preserve">. </w:t>
      </w:r>
    </w:p>
    <w:p w14:paraId="5282F83F" w14:textId="77777777" w:rsidR="0026469C" w:rsidRPr="0026469C" w:rsidRDefault="0026469C" w:rsidP="0026469C">
      <w:pPr>
        <w:pStyle w:val="PargrafodaLista"/>
        <w:numPr>
          <w:ilvl w:val="0"/>
          <w:numId w:val="9"/>
        </w:numPr>
        <w:tabs>
          <w:tab w:val="left" w:pos="1276"/>
        </w:tabs>
        <w:spacing w:before="120" w:after="120" w:line="360" w:lineRule="auto"/>
        <w:ind w:leftChars="298" w:left="1332" w:hangingChars="257" w:hanging="617"/>
        <w:contextualSpacing w:val="0"/>
        <w:jc w:val="both"/>
        <w:rPr>
          <w:rFonts w:ascii="Times New Roman" w:hAnsi="Times New Roman"/>
          <w:color w:val="FF0000"/>
          <w:sz w:val="24"/>
          <w:szCs w:val="24"/>
        </w:rPr>
      </w:pPr>
      <w:r w:rsidRPr="0026469C">
        <w:rPr>
          <w:rFonts w:ascii="Arial" w:hAnsi="Arial" w:cs="Arial"/>
          <w:color w:val="FF0000"/>
          <w:sz w:val="24"/>
          <w:szCs w:val="24"/>
        </w:rPr>
        <w:t>Se a dissertação ou tese gerar mais de um artigo, cada um corresponderá a um capítulo específico da dissertação ou tese</w:t>
      </w:r>
    </w:p>
    <w:p w14:paraId="3396BE96" w14:textId="3B6B445F" w:rsidR="0026469C" w:rsidRPr="0026469C" w:rsidRDefault="0026469C" w:rsidP="0026469C">
      <w:pPr>
        <w:pStyle w:val="Pargrafo"/>
        <w:ind w:firstLine="0"/>
      </w:pPr>
    </w:p>
    <w:p w14:paraId="48BA6AF4" w14:textId="77777777" w:rsidR="0026469C" w:rsidRPr="0026469C" w:rsidRDefault="0026469C" w:rsidP="0026469C">
      <w:pPr>
        <w:pStyle w:val="Pargrafo"/>
      </w:pPr>
    </w:p>
    <w:p w14:paraId="79466218" w14:textId="77777777" w:rsidR="006B0472" w:rsidRDefault="00DC45DE" w:rsidP="004A2D74">
      <w:pPr>
        <w:pStyle w:val="Ttulo1"/>
        <w:numPr>
          <w:ilvl w:val="0"/>
          <w:numId w:val="0"/>
        </w:numPr>
      </w:pPr>
      <w:r>
        <w:lastRenderedPageBreak/>
        <w:t>EXEMPLOS DE ELEMENTOS DE APOIO AO TEXTO</w:t>
      </w:r>
      <w:bookmarkEnd w:id="28"/>
    </w:p>
    <w:p w14:paraId="1C2E38FE" w14:textId="77777777" w:rsidR="00004BFD" w:rsidRPr="00004BFD" w:rsidRDefault="003F1DBD" w:rsidP="004A2D74">
      <w:pPr>
        <w:pStyle w:val="Ttulo2"/>
        <w:numPr>
          <w:ilvl w:val="0"/>
          <w:numId w:val="0"/>
        </w:numPr>
      </w:pPr>
      <w:bookmarkStart w:id="29" w:name="_Toc172266849"/>
      <w:r>
        <w:t>Exemplo de Gráfico</w:t>
      </w:r>
      <w:bookmarkEnd w:id="29"/>
    </w:p>
    <w:p w14:paraId="344D2EEF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100E4551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0E85FAA3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44ECFA42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7633183C" wp14:editId="2135BF84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524994E9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6BE28DCD" w14:textId="77777777" w:rsidR="003F1DBD" w:rsidRDefault="003F1DBD" w:rsidP="00BD7B50">
      <w:pPr>
        <w:pStyle w:val="Pargrafo"/>
      </w:pPr>
    </w:p>
    <w:p w14:paraId="6D66E589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1F80A08C" w14:textId="77777777" w:rsidR="00004BFD" w:rsidRDefault="003F1DBD" w:rsidP="004A2D74">
      <w:pPr>
        <w:pStyle w:val="Ttulo2"/>
        <w:numPr>
          <w:ilvl w:val="0"/>
          <w:numId w:val="0"/>
        </w:numPr>
      </w:pPr>
      <w:bookmarkStart w:id="30" w:name="_Toc172266850"/>
      <w:r>
        <w:t>Exemplo de Figura</w:t>
      </w:r>
      <w:bookmarkEnd w:id="30"/>
    </w:p>
    <w:p w14:paraId="249BE45E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0B94A4E5" w14:textId="77777777" w:rsidR="004108CB" w:rsidRDefault="004108CB" w:rsidP="003F1DBD">
      <w:pPr>
        <w:pStyle w:val="TtulodeFigura"/>
        <w:ind w:firstLine="1418"/>
      </w:pPr>
      <w:bookmarkStart w:id="31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1"/>
    </w:p>
    <w:p w14:paraId="6086A840" w14:textId="77777777" w:rsidR="00EB7C70" w:rsidRDefault="00EB7C70" w:rsidP="003F1DBD">
      <w:pPr>
        <w:pStyle w:val="FiguraouGrfico"/>
        <w:spacing w:before="120"/>
      </w:pPr>
      <w:r>
        <w:object w:dxaOrig="9028" w:dyaOrig="4015" w14:anchorId="2600FF66">
          <v:shape id="_x0000_i1025" type="#_x0000_t75" style="width:317.9pt;height:141.9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82257809" r:id="rId21"/>
        </w:object>
      </w:r>
    </w:p>
    <w:p w14:paraId="28F18EE5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5603B364" w14:textId="77777777" w:rsidR="00EB7C70" w:rsidRDefault="003F1DBD" w:rsidP="004A2D74">
      <w:pPr>
        <w:pStyle w:val="Ttulo2"/>
        <w:numPr>
          <w:ilvl w:val="0"/>
          <w:numId w:val="0"/>
        </w:numPr>
      </w:pPr>
      <w:bookmarkStart w:id="32" w:name="_Toc172266851"/>
      <w:r>
        <w:lastRenderedPageBreak/>
        <w:t>Exemplo de Quadro</w:t>
      </w:r>
      <w:bookmarkEnd w:id="32"/>
    </w:p>
    <w:p w14:paraId="6705F91D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6B32BC0D" w14:textId="77777777" w:rsidR="00E4253E" w:rsidRDefault="004108CB" w:rsidP="003F1DBD">
      <w:pPr>
        <w:pStyle w:val="TitulodeQuadro"/>
        <w:ind w:firstLine="284"/>
      </w:pPr>
      <w:bookmarkStart w:id="33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06442B77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14653BDB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AB6013A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0359B82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23FB99B3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51EAD3D3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0443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54717CD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20D04850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7172E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6087B9A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53954A43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38CD2569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31210C3B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5BDEFA2A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14300915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1D92CB8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52420C5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214EC7C1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665201A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7316CCB1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4CB79EC2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3B524714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5E7D927F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9EFE0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04F62077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5609E87A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55287207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0BAB4AFE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45689A96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58FF3BB1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52A1CEEA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248BCA24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1D68678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3DF176B2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736360FB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468C609D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34260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7148228F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7762C407" w14:textId="77777777" w:rsidR="00650712" w:rsidRDefault="003F1DBD" w:rsidP="004A2D74">
      <w:pPr>
        <w:pStyle w:val="Ttulo2"/>
        <w:numPr>
          <w:ilvl w:val="0"/>
          <w:numId w:val="0"/>
        </w:numPr>
      </w:pPr>
      <w:bookmarkStart w:id="34" w:name="_Toc172266852"/>
      <w:r>
        <w:t>Exemplo de Tabela</w:t>
      </w:r>
      <w:bookmarkEnd w:id="34"/>
    </w:p>
    <w:p w14:paraId="230738F4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6720BE95" w14:textId="77777777" w:rsidR="003F1DBD" w:rsidRDefault="003F1DBD" w:rsidP="00650712">
      <w:pPr>
        <w:pStyle w:val="Pargrafo"/>
      </w:pPr>
    </w:p>
    <w:p w14:paraId="6E3C4114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49916A0A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8998C2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5A1D588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3C89B2C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99D27A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6D063E6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395CDDE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4507714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14094AE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A9DD2C7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AC11A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B2D389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DFB57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31DCAF9D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594AEE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405B52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032A4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678C2F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3B44361C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A49D5C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D9A1E0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7F1FB4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3F00D89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3B951217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2DC94E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3486B3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C469B1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BB78C7B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5410E213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E3DA2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03566F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BC90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FA155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CB2F04A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6BDD3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B615B5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0F8FA6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2AAC3D2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67B908AB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 xml:space="preserve">: IBGE (2006, p. 56)  </w:t>
      </w:r>
      <w:r w:rsidRPr="00B31983">
        <w:rPr>
          <w:rFonts w:cs="Arial"/>
          <w:b/>
          <w:sz w:val="22"/>
        </w:rPr>
        <w:t>(Fonte menor)</w:t>
      </w:r>
    </w:p>
    <w:p w14:paraId="408E7465" w14:textId="77777777" w:rsidR="003F1DBD" w:rsidRDefault="003F1DBD" w:rsidP="003F1DBD">
      <w:pPr>
        <w:autoSpaceDE w:val="0"/>
        <w:autoSpaceDN w:val="0"/>
        <w:adjustRightInd w:val="0"/>
      </w:pPr>
    </w:p>
    <w:p w14:paraId="34140C3A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0025D621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46946749" w14:textId="77777777" w:rsidR="003F1DBD" w:rsidRDefault="003F1DBD" w:rsidP="0056354D">
      <w:pPr>
        <w:pStyle w:val="Pargrafo"/>
      </w:pPr>
    </w:p>
    <w:p w14:paraId="464B374F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4E95A71E" w14:textId="77777777" w:rsidR="00EE415F" w:rsidRPr="00EE415F" w:rsidRDefault="00EE415F" w:rsidP="00EE415F">
      <w:pPr>
        <w:pStyle w:val="Pargrafo"/>
      </w:pPr>
    </w:p>
    <w:p w14:paraId="5E39066F" w14:textId="77777777" w:rsidR="00B14A35" w:rsidRDefault="00B14A35" w:rsidP="00145BFE">
      <w:pPr>
        <w:pStyle w:val="Ttulo1"/>
      </w:pPr>
      <w:bookmarkStart w:id="35" w:name="_Toc93473128"/>
      <w:bookmarkStart w:id="36" w:name="_Toc96408766"/>
      <w:bookmarkStart w:id="37" w:name="_Toc96409033"/>
      <w:bookmarkStart w:id="38" w:name="_Toc140052052"/>
      <w:bookmarkStart w:id="39" w:name="_Toc172266853"/>
      <w:r>
        <w:lastRenderedPageBreak/>
        <w:t>C</w:t>
      </w:r>
      <w:bookmarkEnd w:id="35"/>
      <w:bookmarkEnd w:id="36"/>
      <w:bookmarkEnd w:id="37"/>
      <w:bookmarkEnd w:id="38"/>
      <w:r w:rsidR="00E21654">
        <w:t>ONCLUSÃO</w:t>
      </w:r>
      <w:bookmarkEnd w:id="39"/>
    </w:p>
    <w:p w14:paraId="4CB8B6AD" w14:textId="7D6BE2E4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36D6B009" w14:textId="7B47790F" w:rsidR="0026469C" w:rsidRPr="0026469C" w:rsidRDefault="0026469C" w:rsidP="0026469C">
      <w:pPr>
        <w:pStyle w:val="PargrafodaLista"/>
        <w:tabs>
          <w:tab w:val="left" w:pos="1276"/>
        </w:tabs>
        <w:spacing w:before="120" w:after="120"/>
        <w:ind w:left="1332"/>
        <w:contextualSpacing w:val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</w:t>
      </w:r>
      <w:r w:rsidRPr="0026469C">
        <w:rPr>
          <w:rFonts w:ascii="Arial" w:hAnsi="Arial" w:cs="Arial"/>
          <w:sz w:val="24"/>
          <w:szCs w:val="24"/>
        </w:rPr>
        <w:t xml:space="preserve">o máximo duas páginas. </w:t>
      </w:r>
    </w:p>
    <w:p w14:paraId="2EEC35BF" w14:textId="77777777" w:rsidR="0026469C" w:rsidRDefault="0026469C" w:rsidP="00102FEC">
      <w:pPr>
        <w:pStyle w:val="Pargrafo"/>
      </w:pPr>
    </w:p>
    <w:p w14:paraId="6544E955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1FB83D98" w14:textId="77777777" w:rsidR="00B14A35" w:rsidRDefault="00B14A35" w:rsidP="00B14A35">
      <w:pPr>
        <w:pStyle w:val="Pargrafo"/>
      </w:pPr>
    </w:p>
    <w:p w14:paraId="7A1FB047" w14:textId="77777777" w:rsidR="00B14A35" w:rsidRDefault="00B14A35" w:rsidP="00B14A35">
      <w:pPr>
        <w:pStyle w:val="Pargrafo"/>
      </w:pPr>
    </w:p>
    <w:p w14:paraId="2CBA9F9C" w14:textId="77777777" w:rsidR="00B14A35" w:rsidRDefault="00B14A35" w:rsidP="00B14A35">
      <w:pPr>
        <w:pStyle w:val="Pargrafo"/>
      </w:pPr>
    </w:p>
    <w:p w14:paraId="0E89FB6B" w14:textId="77777777" w:rsidR="00B14A35" w:rsidRDefault="00B14A35" w:rsidP="00B14A35">
      <w:pPr>
        <w:pStyle w:val="Pargrafo"/>
      </w:pPr>
    </w:p>
    <w:p w14:paraId="5E7EDFE2" w14:textId="77777777" w:rsidR="00B14A35" w:rsidRDefault="00B14A35" w:rsidP="00B14A35">
      <w:pPr>
        <w:pStyle w:val="Pargrafo"/>
      </w:pPr>
    </w:p>
    <w:p w14:paraId="445FBACA" w14:textId="77777777" w:rsidR="00B14A35" w:rsidRDefault="00B14A35" w:rsidP="00B14A35">
      <w:pPr>
        <w:pStyle w:val="Pargrafo"/>
      </w:pPr>
    </w:p>
    <w:p w14:paraId="278DC17C" w14:textId="77777777" w:rsidR="00B14A35" w:rsidRDefault="00B14A35" w:rsidP="00B14A35"/>
    <w:p w14:paraId="04446D52" w14:textId="77777777" w:rsidR="00B14A35" w:rsidRDefault="00B14A35" w:rsidP="00B14A35">
      <w:pPr>
        <w:pStyle w:val="Legendas"/>
      </w:pPr>
    </w:p>
    <w:p w14:paraId="502289E7" w14:textId="77777777" w:rsidR="00B14A35" w:rsidRDefault="00B14A35" w:rsidP="00B14A35">
      <w:pPr>
        <w:pStyle w:val="Legendas"/>
      </w:pPr>
    </w:p>
    <w:p w14:paraId="581135B6" w14:textId="77777777" w:rsidR="00B14A35" w:rsidRDefault="00B14A35" w:rsidP="00B14A35">
      <w:pPr>
        <w:pStyle w:val="Pargrafo"/>
      </w:pPr>
    </w:p>
    <w:p w14:paraId="27467C4F" w14:textId="77777777" w:rsidR="00B14A35" w:rsidRDefault="00B14A35" w:rsidP="00B14A35">
      <w:pPr>
        <w:pStyle w:val="Pargrafo"/>
      </w:pPr>
    </w:p>
    <w:p w14:paraId="561B9979" w14:textId="77777777" w:rsidR="00B14A35" w:rsidRDefault="00B14A35" w:rsidP="00B14A35">
      <w:pPr>
        <w:pStyle w:val="Pargrafo"/>
      </w:pPr>
    </w:p>
    <w:p w14:paraId="7BDB8853" w14:textId="77777777" w:rsidR="00B14A35" w:rsidRDefault="00B14A35" w:rsidP="00B14A35">
      <w:pPr>
        <w:pStyle w:val="Pargrafo"/>
      </w:pPr>
    </w:p>
    <w:p w14:paraId="3009E265" w14:textId="77777777" w:rsidR="00B14A35" w:rsidRDefault="00B14A35" w:rsidP="00B14A35">
      <w:pPr>
        <w:pStyle w:val="Pargrafo"/>
      </w:pPr>
    </w:p>
    <w:p w14:paraId="1A99607C" w14:textId="7E273607" w:rsidR="00110E49" w:rsidRDefault="00110E49" w:rsidP="00110E49">
      <w:pPr>
        <w:pStyle w:val="Ttulo1"/>
        <w:rPr>
          <w:i/>
          <w:iCs/>
          <w:color w:val="FF0000"/>
        </w:rPr>
      </w:pPr>
      <w:r>
        <w:lastRenderedPageBreak/>
        <w:t>BIBLIOGRAFIA</w:t>
      </w:r>
      <w:r w:rsidR="004A2D74">
        <w:rPr>
          <w:color w:val="FF0000"/>
        </w:rPr>
        <w:t xml:space="preserve"> </w:t>
      </w:r>
      <w:r w:rsidR="004A2D74">
        <w:rPr>
          <w:i/>
          <w:iCs/>
          <w:color w:val="FF0000"/>
        </w:rPr>
        <w:t>deve conter a bibliografia da revisão bibliografica e todas as que estão contidas em cada um dos capítulos</w:t>
      </w:r>
      <w:r w:rsidR="003911AB">
        <w:rPr>
          <w:i/>
          <w:iCs/>
          <w:color w:val="FF0000"/>
        </w:rPr>
        <w:t xml:space="preserve"> quando optar pelo formato de artigos</w:t>
      </w:r>
    </w:p>
    <w:p w14:paraId="4150B682" w14:textId="645D39F4" w:rsidR="003911AB" w:rsidRPr="003911AB" w:rsidRDefault="003911AB" w:rsidP="003911AB">
      <w:pPr>
        <w:pStyle w:val="Pargrafo"/>
        <w:ind w:firstLine="0"/>
        <w:rPr>
          <w:color w:val="FF0000"/>
        </w:rPr>
      </w:pPr>
      <w:r w:rsidRPr="003911AB">
        <w:rPr>
          <w:b/>
          <w:caps/>
          <w:color w:val="FF0000"/>
          <w:kern w:val="28"/>
        </w:rPr>
        <w:t>ou conter a bibliografia total em caso de dissertação ou Tese clássica</w:t>
      </w:r>
    </w:p>
    <w:p w14:paraId="79F5B944" w14:textId="77777777" w:rsidR="003911AB" w:rsidRDefault="003911AB" w:rsidP="008D762F">
      <w:pPr>
        <w:spacing w:after="240"/>
        <w:rPr>
          <w:rFonts w:cs="Arial"/>
          <w:b/>
          <w:bCs/>
        </w:rPr>
      </w:pPr>
    </w:p>
    <w:p w14:paraId="3E0DE88B" w14:textId="67852552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369EF271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0AC799A4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265DF216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7D1CF0B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5A4C45B8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>, local, v. , n. , p. inicial-final, mês ano.</w:t>
      </w:r>
    </w:p>
    <w:p w14:paraId="3B1B9390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2BF8CE7C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0316365B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062FE33B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762CFB5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6B23BB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EA8C7CB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C05B66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2343AD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8C2B37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06A74E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F148C7F" w14:textId="1332EFFF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25EF3A0" w14:textId="77777777" w:rsidR="008D762F" w:rsidRDefault="008D762F" w:rsidP="008D762F">
      <w:pPr>
        <w:pStyle w:val="Pargrafo"/>
      </w:pPr>
    </w:p>
    <w:p w14:paraId="1FB514F9" w14:textId="77777777" w:rsidR="008D762F" w:rsidRDefault="008D762F" w:rsidP="008D762F">
      <w:pPr>
        <w:pStyle w:val="Pargrafo"/>
      </w:pPr>
    </w:p>
    <w:p w14:paraId="00F251C1" w14:textId="77777777" w:rsidR="008D762F" w:rsidRDefault="008D762F" w:rsidP="008D762F">
      <w:pPr>
        <w:pStyle w:val="Pargrafo"/>
      </w:pPr>
    </w:p>
    <w:p w14:paraId="6B36FC8D" w14:textId="77777777" w:rsidR="008D762F" w:rsidRDefault="008D762F" w:rsidP="008D762F">
      <w:pPr>
        <w:pStyle w:val="Pargrafo"/>
      </w:pPr>
    </w:p>
    <w:p w14:paraId="3783AA34" w14:textId="77777777" w:rsidR="008D762F" w:rsidRDefault="008D762F" w:rsidP="008D762F">
      <w:pPr>
        <w:pStyle w:val="Pargrafo"/>
      </w:pPr>
    </w:p>
    <w:p w14:paraId="5125715E" w14:textId="77777777" w:rsidR="008D762F" w:rsidRDefault="008D762F" w:rsidP="008D762F">
      <w:pPr>
        <w:pStyle w:val="Pargrafo"/>
      </w:pPr>
    </w:p>
    <w:p w14:paraId="247B133E" w14:textId="77777777" w:rsidR="008D762F" w:rsidRDefault="008D762F" w:rsidP="008D762F">
      <w:pPr>
        <w:pStyle w:val="Pargrafo"/>
      </w:pPr>
    </w:p>
    <w:p w14:paraId="209E012D" w14:textId="77777777" w:rsidR="008D762F" w:rsidRDefault="008D762F" w:rsidP="008D762F">
      <w:pPr>
        <w:pStyle w:val="Pargrafo"/>
      </w:pPr>
    </w:p>
    <w:p w14:paraId="689FD20B" w14:textId="77777777" w:rsidR="008D762F" w:rsidRDefault="008D762F" w:rsidP="008D762F">
      <w:pPr>
        <w:pStyle w:val="Pargrafo"/>
      </w:pPr>
    </w:p>
    <w:p w14:paraId="5649E0C3" w14:textId="77777777" w:rsidR="008D762F" w:rsidRDefault="008D762F" w:rsidP="008D762F">
      <w:pPr>
        <w:pStyle w:val="Pargrafo"/>
      </w:pPr>
    </w:p>
    <w:p w14:paraId="6B4080D7" w14:textId="77777777" w:rsidR="008D762F" w:rsidRDefault="008D762F" w:rsidP="008D762F">
      <w:pPr>
        <w:pStyle w:val="Pargrafo"/>
      </w:pPr>
    </w:p>
    <w:p w14:paraId="249B9671" w14:textId="77777777" w:rsidR="008D762F" w:rsidRDefault="008D762F" w:rsidP="008D762F">
      <w:pPr>
        <w:pStyle w:val="Pargrafo"/>
      </w:pPr>
    </w:p>
    <w:p w14:paraId="7FE73AE6" w14:textId="77777777" w:rsidR="008D762F" w:rsidRDefault="008D762F" w:rsidP="008D762F">
      <w:pPr>
        <w:pStyle w:val="Pargrafo"/>
      </w:pPr>
    </w:p>
    <w:p w14:paraId="64CB7F31" w14:textId="77777777" w:rsidR="008D762F" w:rsidRDefault="008D762F" w:rsidP="008D762F">
      <w:pPr>
        <w:pStyle w:val="Pargrafo"/>
      </w:pPr>
    </w:p>
    <w:p w14:paraId="6DDB5B88" w14:textId="77777777" w:rsidR="008D762F" w:rsidRPr="008D762F" w:rsidRDefault="008D762F" w:rsidP="008D762F">
      <w:pPr>
        <w:pStyle w:val="Pargrafo"/>
      </w:pPr>
    </w:p>
    <w:p w14:paraId="13535D5B" w14:textId="77777777" w:rsidR="00CE3C30" w:rsidRPr="00CE3C30" w:rsidRDefault="00CE3C30" w:rsidP="00CE3C30">
      <w:pPr>
        <w:pStyle w:val="Pargrafo"/>
      </w:pPr>
    </w:p>
    <w:p w14:paraId="003123BC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0" w:name="_Toc172266855"/>
      <w:r w:rsidRPr="008D762F">
        <w:rPr>
          <w:b/>
          <w:szCs w:val="24"/>
        </w:rPr>
        <w:t>APÊNDICES</w:t>
      </w:r>
      <w:bookmarkEnd w:id="40"/>
    </w:p>
    <w:p w14:paraId="78349532" w14:textId="77777777" w:rsidR="00B14A35" w:rsidRDefault="00B14A35" w:rsidP="00B14A35">
      <w:pPr>
        <w:pStyle w:val="Referncias"/>
      </w:pPr>
    </w:p>
    <w:p w14:paraId="144C9E52" w14:textId="77777777" w:rsidR="00B14A35" w:rsidRDefault="00B14A35" w:rsidP="00B14A35">
      <w:pPr>
        <w:pStyle w:val="Referncias"/>
      </w:pPr>
    </w:p>
    <w:p w14:paraId="5A627B17" w14:textId="77777777" w:rsidR="00B14A35" w:rsidRDefault="00B14A35" w:rsidP="00B14A35">
      <w:pPr>
        <w:pStyle w:val="Referncias"/>
      </w:pPr>
    </w:p>
    <w:p w14:paraId="0F191041" w14:textId="77777777" w:rsidR="00B14A35" w:rsidRDefault="00B14A35" w:rsidP="00B14A35">
      <w:pPr>
        <w:pStyle w:val="Referncias"/>
      </w:pPr>
    </w:p>
    <w:p w14:paraId="4F913A7F" w14:textId="77777777" w:rsidR="00B14A35" w:rsidRDefault="00B14A35" w:rsidP="00B14A35">
      <w:pPr>
        <w:pStyle w:val="Referncias"/>
      </w:pPr>
    </w:p>
    <w:p w14:paraId="117DEC69" w14:textId="77777777" w:rsidR="00B14A35" w:rsidRDefault="00B14A35" w:rsidP="00B14A35">
      <w:pPr>
        <w:pStyle w:val="Referncias"/>
      </w:pPr>
    </w:p>
    <w:p w14:paraId="26E33C8E" w14:textId="77777777" w:rsidR="00E83C3F" w:rsidRDefault="00E83C3F" w:rsidP="00E83C3F">
      <w:pPr>
        <w:pStyle w:val="TituloApndiceeAnexo"/>
      </w:pPr>
      <w:bookmarkStart w:id="41" w:name="_Toc140052056"/>
    </w:p>
    <w:p w14:paraId="7696E734" w14:textId="77777777" w:rsidR="00E83C3F" w:rsidRDefault="00E83C3F" w:rsidP="00E83C3F">
      <w:pPr>
        <w:pStyle w:val="TituloApndiceeAnexo"/>
      </w:pPr>
    </w:p>
    <w:p w14:paraId="1630AB02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2" w:name="_Toc172266856"/>
      <w:r w:rsidR="00926827" w:rsidRPr="00145BFE">
        <w:rPr>
          <w:b/>
        </w:rPr>
        <w:lastRenderedPageBreak/>
        <w:t>APÊNDICE A</w:t>
      </w:r>
    </w:p>
    <w:p w14:paraId="641D1B9B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1"/>
      <w:bookmarkEnd w:id="42"/>
    </w:p>
    <w:p w14:paraId="4BB8E5C5" w14:textId="77777777" w:rsidR="00B14A35" w:rsidRDefault="00B14A35" w:rsidP="00B14A35">
      <w:pPr>
        <w:pStyle w:val="TituloApndiceeAnexo"/>
      </w:pPr>
    </w:p>
    <w:p w14:paraId="0F5395F4" w14:textId="77777777" w:rsidR="00B14A35" w:rsidRDefault="00B14A35" w:rsidP="00B14A35">
      <w:pPr>
        <w:pStyle w:val="Referncias"/>
      </w:pPr>
    </w:p>
    <w:p w14:paraId="14AC6DE3" w14:textId="77777777" w:rsidR="00B14A35" w:rsidRDefault="00B14A35" w:rsidP="00B14A35">
      <w:pPr>
        <w:pStyle w:val="Referncias"/>
      </w:pPr>
    </w:p>
    <w:p w14:paraId="36005271" w14:textId="77777777" w:rsidR="00B14A35" w:rsidRDefault="00B14A35" w:rsidP="00B14A35">
      <w:pPr>
        <w:pStyle w:val="Referncias"/>
      </w:pPr>
    </w:p>
    <w:p w14:paraId="45677CA3" w14:textId="77777777" w:rsidR="00B14A35" w:rsidRDefault="00B14A35" w:rsidP="00B14A35">
      <w:pPr>
        <w:pStyle w:val="Referncias"/>
      </w:pPr>
    </w:p>
    <w:p w14:paraId="2E254CE9" w14:textId="77777777" w:rsidR="00B14A35" w:rsidRDefault="00B14A35" w:rsidP="00B14A35">
      <w:pPr>
        <w:pStyle w:val="Referncias"/>
      </w:pPr>
    </w:p>
    <w:p w14:paraId="68045C5C" w14:textId="77777777" w:rsidR="00B14A35" w:rsidRDefault="00B14A35" w:rsidP="00B14A35">
      <w:pPr>
        <w:pStyle w:val="Referncias"/>
      </w:pPr>
    </w:p>
    <w:p w14:paraId="0A582DD6" w14:textId="77777777" w:rsidR="00B14A35" w:rsidRDefault="00B14A35" w:rsidP="00B14A35">
      <w:pPr>
        <w:pStyle w:val="Referncias"/>
      </w:pPr>
    </w:p>
    <w:p w14:paraId="73E31A3E" w14:textId="77777777" w:rsidR="00B14A35" w:rsidRDefault="00B14A35" w:rsidP="00B14A35">
      <w:pPr>
        <w:pStyle w:val="Referncias"/>
      </w:pPr>
    </w:p>
    <w:p w14:paraId="6A72C2DE" w14:textId="77777777" w:rsidR="00B14A35" w:rsidRDefault="00B14A35" w:rsidP="00B14A35">
      <w:pPr>
        <w:pStyle w:val="Referncias"/>
      </w:pPr>
    </w:p>
    <w:p w14:paraId="4FAAB2B6" w14:textId="77777777" w:rsidR="00B14A35" w:rsidRDefault="00B14A35" w:rsidP="00B14A35">
      <w:pPr>
        <w:pStyle w:val="Referncias"/>
      </w:pPr>
    </w:p>
    <w:p w14:paraId="6296D7D1" w14:textId="77777777" w:rsidR="00B14A35" w:rsidRDefault="00B14A35" w:rsidP="00B14A35">
      <w:pPr>
        <w:pStyle w:val="Referncias"/>
      </w:pPr>
    </w:p>
    <w:p w14:paraId="4FE255C0" w14:textId="77777777" w:rsidR="00B14A35" w:rsidRDefault="00B14A35" w:rsidP="00B14A35">
      <w:pPr>
        <w:pStyle w:val="Referncias"/>
      </w:pPr>
    </w:p>
    <w:p w14:paraId="39008503" w14:textId="77777777" w:rsidR="00B14A35" w:rsidRDefault="00B14A35" w:rsidP="00B14A35">
      <w:pPr>
        <w:pStyle w:val="Referncias"/>
      </w:pPr>
    </w:p>
    <w:p w14:paraId="63FB8AE5" w14:textId="77777777" w:rsidR="00B14A35" w:rsidRDefault="00B14A35" w:rsidP="00B14A35">
      <w:pPr>
        <w:pStyle w:val="Referncias"/>
      </w:pPr>
    </w:p>
    <w:p w14:paraId="440C65FB" w14:textId="77777777" w:rsidR="00B14A35" w:rsidRDefault="00B14A35" w:rsidP="00B14A35">
      <w:pPr>
        <w:pStyle w:val="Referncias"/>
      </w:pPr>
    </w:p>
    <w:p w14:paraId="2AB13284" w14:textId="77777777" w:rsidR="00B14A35" w:rsidRDefault="00B14A35" w:rsidP="00B14A35">
      <w:pPr>
        <w:pStyle w:val="Referncias"/>
      </w:pPr>
    </w:p>
    <w:p w14:paraId="6AEBADBE" w14:textId="77777777" w:rsidR="00B14A35" w:rsidRDefault="00B14A35" w:rsidP="00B14A35">
      <w:pPr>
        <w:pStyle w:val="Referncias"/>
      </w:pPr>
    </w:p>
    <w:p w14:paraId="6E755046" w14:textId="77777777" w:rsidR="00B14A35" w:rsidRDefault="00B14A35" w:rsidP="00B14A35">
      <w:pPr>
        <w:pStyle w:val="Referncias"/>
      </w:pPr>
    </w:p>
    <w:p w14:paraId="2595902E" w14:textId="77777777" w:rsidR="00B14A35" w:rsidRDefault="00B14A35" w:rsidP="00B14A35">
      <w:pPr>
        <w:pStyle w:val="Referncias"/>
      </w:pPr>
    </w:p>
    <w:p w14:paraId="75C90D33" w14:textId="77777777" w:rsidR="00B14A35" w:rsidRDefault="00B14A35" w:rsidP="00B14A35">
      <w:pPr>
        <w:pStyle w:val="Referncias"/>
      </w:pPr>
    </w:p>
    <w:p w14:paraId="3D0C4B3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BAEA08D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55208B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724C62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8D3453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C13813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351B95C" w14:textId="77777777" w:rsidR="00C51464" w:rsidRDefault="00C51464" w:rsidP="00C51464">
      <w:pPr>
        <w:pStyle w:val="Pargrafo"/>
      </w:pPr>
    </w:p>
    <w:p w14:paraId="1140BABE" w14:textId="77777777" w:rsidR="00C51464" w:rsidRPr="00C51464" w:rsidRDefault="00C51464" w:rsidP="00C51464">
      <w:pPr>
        <w:pStyle w:val="Pargrafo"/>
      </w:pPr>
    </w:p>
    <w:p w14:paraId="7B48C6F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205D78F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52B5D18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7"/>
      <w:r w:rsidRPr="008D762F">
        <w:rPr>
          <w:b/>
          <w:szCs w:val="24"/>
        </w:rPr>
        <w:t>ANEXOS</w:t>
      </w:r>
      <w:bookmarkEnd w:id="43"/>
    </w:p>
    <w:p w14:paraId="0B9F3AE3" w14:textId="77777777" w:rsidR="00B14A35" w:rsidRDefault="00B14A35" w:rsidP="00B14A35"/>
    <w:p w14:paraId="76A2CFC8" w14:textId="77777777" w:rsidR="00B14A35" w:rsidRDefault="00B14A35" w:rsidP="00B14A35"/>
    <w:p w14:paraId="5F0A2A22" w14:textId="77777777" w:rsidR="00B14A35" w:rsidRDefault="00B14A35" w:rsidP="00B14A35"/>
    <w:p w14:paraId="23FF4B92" w14:textId="77777777" w:rsidR="00B14A35" w:rsidRDefault="00B14A35" w:rsidP="00B14A35"/>
    <w:p w14:paraId="1402E520" w14:textId="77777777" w:rsidR="00B14A35" w:rsidRDefault="00B14A35" w:rsidP="00B14A35"/>
    <w:p w14:paraId="4E1CC23C" w14:textId="77777777" w:rsidR="00B14A35" w:rsidRDefault="00B14A35" w:rsidP="00B14A35"/>
    <w:p w14:paraId="405447D2" w14:textId="77777777" w:rsidR="00B14A35" w:rsidRDefault="00B14A35" w:rsidP="00B14A35"/>
    <w:p w14:paraId="7C541CD3" w14:textId="77777777" w:rsidR="00B14A35" w:rsidRDefault="00B14A35" w:rsidP="00B14A35"/>
    <w:p w14:paraId="41E2CD2D" w14:textId="77777777" w:rsidR="00B14A35" w:rsidRDefault="00B14A35" w:rsidP="00B14A35"/>
    <w:p w14:paraId="34E6215F" w14:textId="77777777" w:rsidR="00B14A35" w:rsidRDefault="00B14A35" w:rsidP="00B14A35"/>
    <w:p w14:paraId="7B9B142C" w14:textId="77777777" w:rsidR="00B14A35" w:rsidRDefault="00B14A35" w:rsidP="00B14A35"/>
    <w:p w14:paraId="0761D3F3" w14:textId="77777777" w:rsidR="00B14A35" w:rsidRDefault="00B14A35" w:rsidP="00B14A35"/>
    <w:p w14:paraId="4F0CBD69" w14:textId="77777777" w:rsidR="00B14A35" w:rsidRDefault="00B14A35" w:rsidP="00B14A35"/>
    <w:p w14:paraId="36CB3E76" w14:textId="77777777" w:rsidR="00B14A35" w:rsidRDefault="00B14A35" w:rsidP="00B14A35"/>
    <w:p w14:paraId="2E27FC20" w14:textId="77777777" w:rsidR="00B14A35" w:rsidRDefault="00B14A35" w:rsidP="00B14A35"/>
    <w:p w14:paraId="4F00277F" w14:textId="77777777" w:rsidR="00B14A35" w:rsidRDefault="00B14A35" w:rsidP="00B14A35"/>
    <w:p w14:paraId="53F8251A" w14:textId="77777777" w:rsidR="00B14A35" w:rsidRDefault="00B14A35" w:rsidP="00B14A35"/>
    <w:p w14:paraId="71B43AD9" w14:textId="77777777" w:rsidR="00B14A35" w:rsidRDefault="00B14A35" w:rsidP="00B14A35"/>
    <w:p w14:paraId="2A427FF5" w14:textId="77777777" w:rsidR="00B14A35" w:rsidRDefault="00B14A35" w:rsidP="00B14A35"/>
    <w:p w14:paraId="5433ADD9" w14:textId="77777777" w:rsidR="00B14A35" w:rsidRDefault="00B14A35" w:rsidP="00B14A35"/>
    <w:p w14:paraId="5DA1417C" w14:textId="77777777" w:rsidR="00B14A35" w:rsidRDefault="00B14A35" w:rsidP="00B14A35"/>
    <w:p w14:paraId="0E5A2238" w14:textId="77777777" w:rsidR="00B14A35" w:rsidRDefault="00B14A35" w:rsidP="00B14A35"/>
    <w:p w14:paraId="32DF6E99" w14:textId="77777777" w:rsidR="00B14A35" w:rsidRDefault="00B14A35" w:rsidP="00B14A35"/>
    <w:p w14:paraId="40A2BC86" w14:textId="77777777" w:rsidR="00B14A35" w:rsidRDefault="00B14A35" w:rsidP="00B14A35"/>
    <w:p w14:paraId="3E272B75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4" w:name="_Toc140052058"/>
      <w:bookmarkStart w:id="45" w:name="_Toc172266858"/>
      <w:r w:rsidRPr="00145BFE">
        <w:rPr>
          <w:b/>
        </w:rPr>
        <w:lastRenderedPageBreak/>
        <w:t>ANEXO A</w:t>
      </w:r>
    </w:p>
    <w:p w14:paraId="7FBB0BFB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4"/>
      <w:bookmarkEnd w:id="45"/>
    </w:p>
    <w:p w14:paraId="45C78C47" w14:textId="77777777" w:rsidR="00B14A35" w:rsidRDefault="00B14A35" w:rsidP="00B14A35">
      <w:pPr>
        <w:pStyle w:val="Pargrafo"/>
      </w:pPr>
    </w:p>
    <w:p w14:paraId="135D4F72" w14:textId="77777777" w:rsidR="00B14A35" w:rsidRDefault="00B14A35" w:rsidP="00B14A35">
      <w:pPr>
        <w:pStyle w:val="Pargrafo"/>
      </w:pPr>
    </w:p>
    <w:p w14:paraId="7DBD7F1C" w14:textId="77777777" w:rsidR="00B14A35" w:rsidRDefault="00B14A35" w:rsidP="00B14A35">
      <w:pPr>
        <w:pStyle w:val="Pargrafo"/>
      </w:pPr>
    </w:p>
    <w:p w14:paraId="69C245F0" w14:textId="77777777" w:rsidR="00B14A35" w:rsidRDefault="00B14A35" w:rsidP="00B14A35">
      <w:pPr>
        <w:pStyle w:val="Pargrafo"/>
      </w:pPr>
    </w:p>
    <w:p w14:paraId="5D01F043" w14:textId="77777777" w:rsidR="00B14A35" w:rsidRDefault="00B14A35" w:rsidP="00B14A35">
      <w:pPr>
        <w:pStyle w:val="Pargrafo"/>
      </w:pPr>
    </w:p>
    <w:p w14:paraId="2E6B1FA5" w14:textId="77777777" w:rsidR="00B14A35" w:rsidRDefault="00B14A35" w:rsidP="00B14A35">
      <w:pPr>
        <w:pStyle w:val="Pargrafo"/>
      </w:pPr>
    </w:p>
    <w:p w14:paraId="5EA9C698" w14:textId="77777777" w:rsidR="00B14A35" w:rsidRDefault="00B14A35" w:rsidP="00B14A35"/>
    <w:p w14:paraId="3234A443" w14:textId="77777777" w:rsidR="00B14A35" w:rsidRDefault="00B14A35" w:rsidP="00B14A35"/>
    <w:sectPr w:rsidR="00B14A35" w:rsidSect="00653AD6">
      <w:headerReference w:type="default" r:id="rId22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710C60" w14:textId="77777777" w:rsidR="0086444D" w:rsidRDefault="0086444D">
      <w:r>
        <w:separator/>
      </w:r>
    </w:p>
    <w:p w14:paraId="63F48202" w14:textId="77777777" w:rsidR="0086444D" w:rsidRDefault="0086444D"/>
    <w:p w14:paraId="362C7D57" w14:textId="77777777" w:rsidR="0086444D" w:rsidRDefault="0086444D"/>
  </w:endnote>
  <w:endnote w:type="continuationSeparator" w:id="0">
    <w:p w14:paraId="6CC541BC" w14:textId="77777777" w:rsidR="0086444D" w:rsidRDefault="0086444D">
      <w:r>
        <w:continuationSeparator/>
      </w:r>
    </w:p>
    <w:p w14:paraId="6677B44B" w14:textId="77777777" w:rsidR="0086444D" w:rsidRDefault="0086444D"/>
    <w:p w14:paraId="194C89C6" w14:textId="77777777" w:rsidR="0086444D" w:rsidRDefault="0086444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3B25C7" w14:textId="77777777" w:rsidR="0086444D" w:rsidRDefault="0086444D">
      <w:r>
        <w:separator/>
      </w:r>
    </w:p>
  </w:footnote>
  <w:footnote w:type="continuationSeparator" w:id="0">
    <w:p w14:paraId="184F4767" w14:textId="77777777" w:rsidR="0086444D" w:rsidRDefault="0086444D">
      <w:r>
        <w:continuationSeparator/>
      </w:r>
    </w:p>
    <w:p w14:paraId="347300DA" w14:textId="77777777" w:rsidR="0086444D" w:rsidRDefault="0086444D"/>
    <w:p w14:paraId="3AF47B25" w14:textId="77777777" w:rsidR="0086444D" w:rsidRDefault="0086444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204E89" w14:textId="77777777" w:rsidR="0056725A" w:rsidRDefault="0056725A"/>
  <w:p w14:paraId="5371B4C3" w14:textId="77777777" w:rsidR="00B95BB1" w:rsidRDefault="00B95BB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9C2A83" w14:textId="77777777" w:rsidR="000E3413" w:rsidRDefault="000E3413">
    <w:pPr>
      <w:pStyle w:val="Cabealho"/>
      <w:jc w:val="right"/>
    </w:pPr>
  </w:p>
  <w:p w14:paraId="7717C9F0" w14:textId="77777777"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35207452"/>
      <w:docPartObj>
        <w:docPartGallery w:val="Page Numbers (Top of Page)"/>
        <w:docPartUnique/>
      </w:docPartObj>
    </w:sdtPr>
    <w:sdtEndPr/>
    <w:sdtContent>
      <w:p w14:paraId="495951CC" w14:textId="77777777" w:rsidR="000E3413" w:rsidRDefault="0086444D">
        <w:pPr>
          <w:pStyle w:val="Cabealho"/>
          <w:jc w:val="right"/>
        </w:pPr>
      </w:p>
    </w:sdtContent>
  </w:sdt>
  <w:p w14:paraId="02A3E444" w14:textId="77777777"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10849982"/>
      <w:docPartObj>
        <w:docPartGallery w:val="Page Numbers (Top of Page)"/>
        <w:docPartUnique/>
      </w:docPartObj>
    </w:sdtPr>
    <w:sdtEndPr/>
    <w:sdtContent>
      <w:p w14:paraId="077AC02A" w14:textId="77777777" w:rsidR="000E3413" w:rsidRDefault="003E7BEE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4032E2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4F1A264E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5CFA1DF3"/>
    <w:multiLevelType w:val="multilevel"/>
    <w:tmpl w:val="0E981650"/>
    <w:lvl w:ilvl="0">
      <w:start w:val="1"/>
      <w:numFmt w:val="upperRoman"/>
      <w:lvlText w:val="%1."/>
      <w:lvlJc w:val="left"/>
      <w:pPr>
        <w:ind w:left="1380" w:hanging="720"/>
      </w:pPr>
      <w:rPr>
        <w:rFonts w:cs="Times New Roman" w:hint="default"/>
        <w:b w:val="0"/>
        <w:bCs w:val="0"/>
      </w:rPr>
    </w:lvl>
    <w:lvl w:ilvl="1">
      <w:start w:val="1"/>
      <w:numFmt w:val="lowerLetter"/>
      <w:lvlText w:val="%2."/>
      <w:lvlJc w:val="left"/>
      <w:pPr>
        <w:ind w:left="17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4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1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9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6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3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0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780" w:hanging="180"/>
      </w:pPr>
      <w:rPr>
        <w:rFonts w:cs="Times New Roman"/>
      </w:rPr>
    </w:lvl>
  </w:abstractNum>
  <w:abstractNum w:abstractNumId="7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7"/>
  </w:num>
  <w:num w:numId="6">
    <w:abstractNumId w:val="2"/>
    <w:lvlOverride w:ilvl="0">
      <w:startOverride w:val="1"/>
    </w:lvlOverride>
  </w:num>
  <w:num w:numId="7">
    <w:abstractNumId w:val="1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0E49"/>
    <w:rsid w:val="00116659"/>
    <w:rsid w:val="0013557B"/>
    <w:rsid w:val="00145BFE"/>
    <w:rsid w:val="00152BCC"/>
    <w:rsid w:val="00182B35"/>
    <w:rsid w:val="001B1F6A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6223"/>
    <w:rsid w:val="00260ABD"/>
    <w:rsid w:val="00263734"/>
    <w:rsid w:val="0026469C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11AB"/>
    <w:rsid w:val="0039312C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A2D74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45712"/>
    <w:rsid w:val="00650712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F7D"/>
    <w:rsid w:val="00704B38"/>
    <w:rsid w:val="00727643"/>
    <w:rsid w:val="00736A24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6444D"/>
    <w:rsid w:val="00882C71"/>
    <w:rsid w:val="00887CE6"/>
    <w:rsid w:val="00887F73"/>
    <w:rsid w:val="00892D27"/>
    <w:rsid w:val="008C34FC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535D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AE1801"/>
    <w:rsid w:val="00AE3E3E"/>
    <w:rsid w:val="00B14A35"/>
    <w:rsid w:val="00B20834"/>
    <w:rsid w:val="00B210F7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5406"/>
    <w:rsid w:val="00BA6A49"/>
    <w:rsid w:val="00BB0176"/>
    <w:rsid w:val="00BC6426"/>
    <w:rsid w:val="00BD7B50"/>
    <w:rsid w:val="00BE3758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4F73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6E2D99F5"/>
  <w15:docId w15:val="{9C636BAC-2F16-4819-BFA9-3AF4BFDD2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  <w:style w:type="paragraph" w:styleId="PargrafodaLista">
    <w:name w:val="List Paragraph"/>
    <w:basedOn w:val="Normal"/>
    <w:uiPriority w:val="99"/>
    <w:qFormat/>
    <w:rsid w:val="0026469C"/>
    <w:pPr>
      <w:widowControl/>
      <w:spacing w:after="160" w:line="259" w:lineRule="auto"/>
      <w:ind w:left="720"/>
      <w:contextualSpacing/>
      <w:jc w:val="left"/>
    </w:pPr>
    <w:rPr>
      <w:rFonts w:ascii="Calibri" w:eastAsia="SimSun" w:hAnsi="Calibri"/>
      <w:snapToGrid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819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image" Target="media/image7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uel.br/bc/ficha/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chart" Target="charts/chart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35E-2"/>
          <c:y val="7.6271186440677888E-2"/>
          <c:w val="0.69918699186991773"/>
          <c:h val="0.7669491525423750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A64-4C8C-B9E0-BCAD89CC57A4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A64-4C8C-B9E0-BCAD89CC57A4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A64-4C8C-B9E0-BCAD89CC57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89126784"/>
        <c:axId val="89128320"/>
        <c:axId val="0"/>
      </c:bar3DChart>
      <c:catAx>
        <c:axId val="89126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8320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89128320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6784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7"/>
          <c:y val="0.36016949152542382"/>
          <c:w val="0.17344173441734451"/>
          <c:h val="0.28389830508474651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1F8E3-244B-4C08-968C-EBF3163B1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1</Pages>
  <Words>1419</Words>
  <Characters>7667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906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Fernanda Simões de Almeida</cp:lastModifiedBy>
  <cp:revision>3</cp:revision>
  <cp:lastPrinted>2005-07-01T13:13:00Z</cp:lastPrinted>
  <dcterms:created xsi:type="dcterms:W3CDTF">2021-05-07T12:28:00Z</dcterms:created>
  <dcterms:modified xsi:type="dcterms:W3CDTF">2021-05-11T20:04:00Z</dcterms:modified>
  <cp:category>Trabalhos Acadêmicos</cp:category>
</cp:coreProperties>
</file>